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F8EA6C" w14:textId="77777777" w:rsidR="00C80584" w:rsidRDefault="00EE3468" w:rsidP="002215D9">
      <w:pPr>
        <w:pStyle w:val="Heading1"/>
      </w:pPr>
      <w:r>
        <w:t>Hadoop on Azure Virtual Machines</w:t>
      </w:r>
    </w:p>
    <w:p w14:paraId="6A462E4A" w14:textId="77777777" w:rsidR="00EE3468" w:rsidRDefault="00EE3468" w:rsidP="002215D9">
      <w:pPr>
        <w:pStyle w:val="Heading2"/>
      </w:pPr>
      <w:proofErr w:type="spellStart"/>
      <w:r>
        <w:t>Hortonworks</w:t>
      </w:r>
      <w:proofErr w:type="spellEnd"/>
      <w:r>
        <w:t xml:space="preserve"> HDP Edition</w:t>
      </w:r>
    </w:p>
    <w:p w14:paraId="216AACDE" w14:textId="192C3554" w:rsidR="00DD2535" w:rsidRDefault="00A5344D">
      <w:r>
        <w:t>This</w:t>
      </w:r>
      <w:r w:rsidR="00DD2535">
        <w:t xml:space="preserve"> framework will automate many of the steps for creating a Hadoop cluster on Windows Azure Virtual Machines.  This framework is designed to deploy </w:t>
      </w:r>
      <w:proofErr w:type="spellStart"/>
      <w:r w:rsidR="00DD2535">
        <w:t>Hortonworks</w:t>
      </w:r>
      <w:proofErr w:type="spellEnd"/>
      <w:r w:rsidR="00DD2535">
        <w:t xml:space="preserve"> HDP on Linux using </w:t>
      </w:r>
      <w:proofErr w:type="spellStart"/>
      <w:r w:rsidR="00DD2535">
        <w:t>Ambari</w:t>
      </w:r>
      <w:proofErr w:type="spellEnd"/>
      <w:r w:rsidR="00DD2535">
        <w:t xml:space="preserve">.  </w:t>
      </w:r>
    </w:p>
    <w:p w14:paraId="14768E47" w14:textId="4001BC1E" w:rsidR="00DD2535" w:rsidRDefault="00A5344D">
      <w:r>
        <w:t>This</w:t>
      </w:r>
      <w:r w:rsidR="00DD2535">
        <w:t xml:space="preserve"> framework will automate the generation of the Azure based infrastructure, and walk through the manual steps to configure the environment.  The framework is a blend of </w:t>
      </w:r>
      <w:r>
        <w:t>Azure CLI, bash scripts</w:t>
      </w:r>
      <w:r w:rsidR="00DD2535">
        <w:t xml:space="preserve"> coupled with manual configuration.  </w:t>
      </w:r>
    </w:p>
    <w:p w14:paraId="4823B880" w14:textId="32B8412B" w:rsidR="00EF22A5" w:rsidRDefault="00EF22A5">
      <w:r>
        <w:t xml:space="preserve">The following instructions were tested on Oracle Linux 6 and </w:t>
      </w:r>
      <w:proofErr w:type="spellStart"/>
      <w:r>
        <w:t>CentOS</w:t>
      </w:r>
      <w:proofErr w:type="spellEnd"/>
      <w:r>
        <w:t xml:space="preserve"> 6.3/6.4.  </w:t>
      </w:r>
      <w:proofErr w:type="spellStart"/>
      <w:r w:rsidR="00867DFE">
        <w:t>Ambari</w:t>
      </w:r>
      <w:proofErr w:type="spellEnd"/>
      <w:r w:rsidR="00867DFE">
        <w:t xml:space="preserve"> installation will fail with </w:t>
      </w:r>
      <w:proofErr w:type="spellStart"/>
      <w:r w:rsidR="00867DFE">
        <w:t>CentOS</w:t>
      </w:r>
      <w:proofErr w:type="spellEnd"/>
      <w:r w:rsidR="00867DFE">
        <w:t xml:space="preserve"> 6.5</w:t>
      </w:r>
      <w:r w:rsidR="00F6608D">
        <w:t xml:space="preserve"> at the time of this document</w:t>
      </w:r>
      <w:r w:rsidR="00867DFE">
        <w:t>.</w:t>
      </w:r>
    </w:p>
    <w:p w14:paraId="3B0F8FA2" w14:textId="4E5BB31A" w:rsidR="00DC668F" w:rsidRDefault="00DC668F">
      <w:r>
        <w:t xml:space="preserve">This document will be used by those who prefer using Linux </w:t>
      </w:r>
      <w:r w:rsidR="00A5344D">
        <w:t>or</w:t>
      </w:r>
      <w:r>
        <w:t xml:space="preserve"> Mac for deploying HDP on Windows Azure Linux VMs.</w:t>
      </w:r>
    </w:p>
    <w:p w14:paraId="233CF42A" w14:textId="77777777" w:rsidR="00DD2535" w:rsidRDefault="00DD2535" w:rsidP="00DD2535">
      <w:pPr>
        <w:pStyle w:val="Heading1"/>
      </w:pPr>
      <w:r>
        <w:t>Requirements</w:t>
      </w:r>
    </w:p>
    <w:p w14:paraId="746FB5D6" w14:textId="1A472B9F" w:rsidR="00DD2535" w:rsidRDefault="00DD2535" w:rsidP="00912E60">
      <w:pPr>
        <w:pStyle w:val="ListParagraph"/>
        <w:numPr>
          <w:ilvl w:val="0"/>
          <w:numId w:val="5"/>
        </w:numPr>
      </w:pPr>
      <w:r>
        <w:t xml:space="preserve">Windows Azure </w:t>
      </w:r>
      <w:r w:rsidR="00912E60">
        <w:t>Cross Platform Command Line Tools</w:t>
      </w:r>
      <w:r>
        <w:t xml:space="preserve">:  </w:t>
      </w:r>
      <w:hyperlink r:id="rId9" w:history="1">
        <w:r w:rsidR="00912E60" w:rsidRPr="006B235B">
          <w:rPr>
            <w:rStyle w:val="Hyperlink"/>
          </w:rPr>
          <w:t>http://www.windowsazure.com/en-us/documentation/articles/xplat-cli/</w:t>
        </w:r>
      </w:hyperlink>
      <w:r w:rsidR="00912E60">
        <w:t xml:space="preserve"> </w:t>
      </w:r>
      <w:r>
        <w:t xml:space="preserve"> </w:t>
      </w:r>
    </w:p>
    <w:p w14:paraId="7C9FD6FD" w14:textId="3BE388DA" w:rsidR="00DD2535" w:rsidRDefault="0012253C" w:rsidP="00A763EC">
      <w:pPr>
        <w:pStyle w:val="ListParagraph"/>
        <w:numPr>
          <w:ilvl w:val="0"/>
          <w:numId w:val="5"/>
        </w:numPr>
      </w:pPr>
      <w:r>
        <w:t xml:space="preserve">SSH </w:t>
      </w:r>
      <w:r w:rsidR="005B59A7">
        <w:t>client</w:t>
      </w:r>
      <w:r w:rsidR="00081696">
        <w:t>.</w:t>
      </w:r>
    </w:p>
    <w:p w14:paraId="1B0798AE" w14:textId="02876322" w:rsidR="00872BEA" w:rsidRDefault="00872BEA" w:rsidP="00A763EC">
      <w:pPr>
        <w:pStyle w:val="ListParagraph"/>
        <w:numPr>
          <w:ilvl w:val="0"/>
          <w:numId w:val="5"/>
        </w:numPr>
      </w:pPr>
      <w:r>
        <w:t>Windows Azure</w:t>
      </w:r>
      <w:r w:rsidR="007423DA">
        <w:t xml:space="preserve"> Subscription</w:t>
      </w:r>
      <w:r w:rsidR="00081696">
        <w:t>.  Steps below assist with creating the storage account and containers.</w:t>
      </w:r>
    </w:p>
    <w:p w14:paraId="54378C4B" w14:textId="77777777" w:rsidR="008A7566" w:rsidRDefault="008A7566">
      <w:pPr>
        <w:rPr>
          <w:rFonts w:asciiTheme="majorHAnsi" w:eastAsiaTheme="majorEastAsia" w:hAnsiTheme="majorHAnsi" w:cstheme="majorBidi"/>
          <w:color w:val="2E74B5" w:themeColor="accent1" w:themeShade="BF"/>
          <w:sz w:val="32"/>
          <w:szCs w:val="32"/>
        </w:rPr>
      </w:pPr>
      <w:r>
        <w:br w:type="page"/>
      </w:r>
    </w:p>
    <w:p w14:paraId="0D790CED" w14:textId="0B79A18E" w:rsidR="00DD2535" w:rsidRDefault="00DD2535" w:rsidP="002215D9">
      <w:pPr>
        <w:pStyle w:val="Heading1"/>
      </w:pPr>
      <w:r>
        <w:lastRenderedPageBreak/>
        <w:t>Overview</w:t>
      </w:r>
    </w:p>
    <w:p w14:paraId="720DEC90" w14:textId="6132FD6F" w:rsidR="008A7566" w:rsidRPr="008A7566" w:rsidRDefault="008A7566" w:rsidP="008A7566">
      <w:r>
        <w:object w:dxaOrig="15796" w:dyaOrig="9735" w14:anchorId="1B394FEB">
          <v:shape id="_x0000_i1025" type="#_x0000_t75" style="width:704.5pt;height:432.25pt" o:ole="">
            <v:imagedata r:id="rId10" o:title=""/>
          </v:shape>
          <o:OLEObject Type="Embed" ProgID="Visio.Drawing.15" ShapeID="_x0000_i1025" DrawAspect="Content" ObjectID="_1453906775" r:id="rId11"/>
        </w:object>
      </w:r>
    </w:p>
    <w:p w14:paraId="37614290" w14:textId="3D653902" w:rsidR="00912E60" w:rsidRDefault="00912E60" w:rsidP="00582BDF">
      <w:pPr>
        <w:pStyle w:val="ListParagraph"/>
        <w:numPr>
          <w:ilvl w:val="0"/>
          <w:numId w:val="1"/>
        </w:numPr>
      </w:pPr>
      <w:r>
        <w:lastRenderedPageBreak/>
        <w:t xml:space="preserve">Update the hdpsetup.sh file with information about your </w:t>
      </w:r>
      <w:r w:rsidR="002D01AE">
        <w:t xml:space="preserve">HDP </w:t>
      </w:r>
      <w:r>
        <w:t>setup</w:t>
      </w:r>
    </w:p>
    <w:p w14:paraId="77F19F09" w14:textId="35AADF2D" w:rsidR="00582BDF" w:rsidRDefault="00582BDF" w:rsidP="00582BDF">
      <w:pPr>
        <w:pStyle w:val="ListParagraph"/>
        <w:numPr>
          <w:ilvl w:val="0"/>
          <w:numId w:val="1"/>
        </w:numPr>
      </w:pPr>
      <w:r>
        <w:t>Execut</w:t>
      </w:r>
      <w:r w:rsidR="0075444A">
        <w:t xml:space="preserve">e </w:t>
      </w:r>
      <w:r w:rsidR="004B7EEB">
        <w:t>createmgmtnode</w:t>
      </w:r>
      <w:r w:rsidR="0075444A">
        <w:t>.</w:t>
      </w:r>
      <w:r w:rsidR="00912E60">
        <w:t>sh</w:t>
      </w:r>
    </w:p>
    <w:p w14:paraId="5F3F44B8" w14:textId="193C34EB" w:rsidR="00213C5C" w:rsidRDefault="00213C5C" w:rsidP="00582BDF">
      <w:pPr>
        <w:pStyle w:val="ListParagraph"/>
        <w:numPr>
          <w:ilvl w:val="1"/>
          <w:numId w:val="1"/>
        </w:numPr>
      </w:pPr>
      <w:r>
        <w:t>Create the storage account</w:t>
      </w:r>
    </w:p>
    <w:p w14:paraId="0B6F0C4A" w14:textId="77777777" w:rsidR="00582BDF" w:rsidRDefault="00582BDF" w:rsidP="00582BDF">
      <w:pPr>
        <w:pStyle w:val="ListParagraph"/>
        <w:numPr>
          <w:ilvl w:val="1"/>
          <w:numId w:val="1"/>
        </w:numPr>
      </w:pPr>
      <w:r>
        <w:t>Create the Affinity Group</w:t>
      </w:r>
    </w:p>
    <w:p w14:paraId="3E373BA3" w14:textId="77777777" w:rsidR="00582BDF" w:rsidRDefault="00582BDF" w:rsidP="00582BDF">
      <w:pPr>
        <w:pStyle w:val="ListParagraph"/>
        <w:numPr>
          <w:ilvl w:val="1"/>
          <w:numId w:val="1"/>
        </w:numPr>
      </w:pPr>
      <w:r>
        <w:t>Create the Virtual Network</w:t>
      </w:r>
    </w:p>
    <w:p w14:paraId="67F7C45D" w14:textId="77777777" w:rsidR="00582BDF" w:rsidRDefault="00582BDF" w:rsidP="00582BDF">
      <w:pPr>
        <w:pStyle w:val="ListParagraph"/>
        <w:numPr>
          <w:ilvl w:val="1"/>
          <w:numId w:val="1"/>
        </w:numPr>
      </w:pPr>
      <w:r>
        <w:t>Create the Management Node</w:t>
      </w:r>
    </w:p>
    <w:p w14:paraId="77408588" w14:textId="1B7F8089" w:rsidR="004B7EEB" w:rsidRDefault="00744F52" w:rsidP="004B7EEB">
      <w:pPr>
        <w:pStyle w:val="ListParagraph"/>
        <w:numPr>
          <w:ilvl w:val="0"/>
          <w:numId w:val="1"/>
        </w:numPr>
      </w:pPr>
      <w:r>
        <w:t>Execute createmasterimage</w:t>
      </w:r>
      <w:r w:rsidR="004B7EEB">
        <w:t>.sh. This step is only necessary if you are creating a new customer image for your nodes.</w:t>
      </w:r>
    </w:p>
    <w:p w14:paraId="39B5D4FC" w14:textId="1D1EB637" w:rsidR="00582BDF" w:rsidRDefault="00744F52" w:rsidP="00C0198C">
      <w:pPr>
        <w:pStyle w:val="ListParagraph"/>
        <w:numPr>
          <w:ilvl w:val="1"/>
          <w:numId w:val="1"/>
        </w:numPr>
      </w:pPr>
      <w:r>
        <w:t>Create the Master Node</w:t>
      </w:r>
    </w:p>
    <w:p w14:paraId="0FB8909B" w14:textId="4F97B09B" w:rsidR="00582BDF" w:rsidRDefault="00582BDF" w:rsidP="00582BDF">
      <w:pPr>
        <w:pStyle w:val="ListParagraph"/>
        <w:numPr>
          <w:ilvl w:val="0"/>
          <w:numId w:val="1"/>
        </w:numPr>
      </w:pPr>
      <w:r>
        <w:t>Ma</w:t>
      </w:r>
      <w:r w:rsidR="00117EA1">
        <w:t>nually configure the Management</w:t>
      </w:r>
    </w:p>
    <w:p w14:paraId="3690419B" w14:textId="4A302E7C" w:rsidR="00582BDF" w:rsidRDefault="00582BDF" w:rsidP="00582BDF">
      <w:pPr>
        <w:pStyle w:val="ListParagraph"/>
        <w:numPr>
          <w:ilvl w:val="1"/>
          <w:numId w:val="1"/>
        </w:numPr>
      </w:pPr>
      <w:r>
        <w:t>At</w:t>
      </w:r>
      <w:r w:rsidR="00117EA1">
        <w:t xml:space="preserve">tach disk </w:t>
      </w:r>
    </w:p>
    <w:p w14:paraId="5731B318" w14:textId="77777777" w:rsidR="00582BDF" w:rsidRDefault="00582BDF" w:rsidP="00582BDF">
      <w:pPr>
        <w:pStyle w:val="ListParagraph"/>
        <w:numPr>
          <w:ilvl w:val="1"/>
          <w:numId w:val="1"/>
        </w:numPr>
      </w:pPr>
      <w:r>
        <w:t>Set root passwords</w:t>
      </w:r>
    </w:p>
    <w:p w14:paraId="28B08D1E" w14:textId="77777777" w:rsidR="00582BDF" w:rsidRDefault="00582BDF" w:rsidP="00582BDF">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82272DF" w14:textId="77777777" w:rsidR="00582BDF" w:rsidRDefault="00582BDF" w:rsidP="00582BDF">
      <w:pPr>
        <w:pStyle w:val="ListParagraph"/>
        <w:numPr>
          <w:ilvl w:val="1"/>
          <w:numId w:val="1"/>
        </w:numPr>
      </w:pPr>
      <w:r>
        <w:t xml:space="preserve">Set various server configurations to meet HDP requirements </w:t>
      </w:r>
    </w:p>
    <w:p w14:paraId="7C9D869C" w14:textId="77777777" w:rsidR="00582BDF" w:rsidRDefault="00582BDF" w:rsidP="00582BDF">
      <w:pPr>
        <w:pStyle w:val="ListParagraph"/>
        <w:numPr>
          <w:ilvl w:val="1"/>
          <w:numId w:val="1"/>
        </w:numPr>
      </w:pPr>
      <w:r>
        <w:t xml:space="preserve">Update host files </w:t>
      </w:r>
    </w:p>
    <w:p w14:paraId="149D6690" w14:textId="6506076D" w:rsidR="00117EA1" w:rsidRDefault="00117EA1" w:rsidP="00117EA1">
      <w:pPr>
        <w:pStyle w:val="ListParagraph"/>
        <w:numPr>
          <w:ilvl w:val="0"/>
          <w:numId w:val="1"/>
        </w:numPr>
      </w:pPr>
      <w:r>
        <w:t>Manually configure the Master Node</w:t>
      </w:r>
    </w:p>
    <w:p w14:paraId="75745509" w14:textId="77777777" w:rsidR="00117EA1" w:rsidRDefault="00117EA1" w:rsidP="00117EA1">
      <w:pPr>
        <w:pStyle w:val="ListParagraph"/>
        <w:numPr>
          <w:ilvl w:val="1"/>
          <w:numId w:val="1"/>
        </w:numPr>
      </w:pPr>
      <w:r>
        <w:t>Attach disk (Management Node only)</w:t>
      </w:r>
    </w:p>
    <w:p w14:paraId="0AEF395A" w14:textId="77777777" w:rsidR="00117EA1" w:rsidRDefault="00117EA1" w:rsidP="00117EA1">
      <w:pPr>
        <w:pStyle w:val="ListParagraph"/>
        <w:numPr>
          <w:ilvl w:val="1"/>
          <w:numId w:val="1"/>
        </w:numPr>
      </w:pPr>
      <w:r>
        <w:t>Set root passwords</w:t>
      </w:r>
    </w:p>
    <w:p w14:paraId="1677E792" w14:textId="77777777" w:rsidR="00117EA1" w:rsidRDefault="00117EA1" w:rsidP="00117EA1">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0FB9685" w14:textId="77777777" w:rsidR="00117EA1" w:rsidRDefault="00117EA1" w:rsidP="00117EA1">
      <w:pPr>
        <w:pStyle w:val="ListParagraph"/>
        <w:numPr>
          <w:ilvl w:val="1"/>
          <w:numId w:val="1"/>
        </w:numPr>
      </w:pPr>
      <w:r>
        <w:t xml:space="preserve">Set various server configurations to meet HDP requirements </w:t>
      </w:r>
    </w:p>
    <w:p w14:paraId="6C97BF93" w14:textId="54EBD67D" w:rsidR="00117EA1" w:rsidRDefault="00117EA1" w:rsidP="00117EA1">
      <w:pPr>
        <w:pStyle w:val="ListParagraph"/>
        <w:numPr>
          <w:ilvl w:val="1"/>
          <w:numId w:val="1"/>
        </w:numPr>
      </w:pPr>
      <w:r>
        <w:t xml:space="preserve">Update host files </w:t>
      </w:r>
    </w:p>
    <w:p w14:paraId="42421851" w14:textId="77777777" w:rsidR="00582BDF" w:rsidRDefault="0075444A" w:rsidP="00582BDF">
      <w:pPr>
        <w:pStyle w:val="ListParagraph"/>
        <w:numPr>
          <w:ilvl w:val="0"/>
          <w:numId w:val="1"/>
        </w:numPr>
      </w:pPr>
      <w:r>
        <w:t>Prepare the Master Node for p</w:t>
      </w:r>
      <w:r w:rsidR="00582BDF">
        <w:t>rovisioning</w:t>
      </w:r>
    </w:p>
    <w:p w14:paraId="7CABA8D3" w14:textId="77777777" w:rsidR="00582BDF" w:rsidRDefault="00582BDF" w:rsidP="00582BDF">
      <w:pPr>
        <w:pStyle w:val="ListParagraph"/>
        <w:numPr>
          <w:ilvl w:val="1"/>
          <w:numId w:val="1"/>
        </w:numPr>
      </w:pPr>
      <w:r>
        <w:t xml:space="preserve">Update </w:t>
      </w:r>
      <w:proofErr w:type="spellStart"/>
      <w:r>
        <w:t>waagent.conf</w:t>
      </w:r>
      <w:proofErr w:type="spellEnd"/>
      <w:r>
        <w:t xml:space="preserve"> (Master Node only)</w:t>
      </w:r>
    </w:p>
    <w:p w14:paraId="607898D7" w14:textId="77777777" w:rsidR="00582BDF" w:rsidRDefault="00582BDF" w:rsidP="00582BDF">
      <w:pPr>
        <w:pStyle w:val="ListParagraph"/>
        <w:numPr>
          <w:ilvl w:val="1"/>
          <w:numId w:val="1"/>
        </w:numPr>
      </w:pPr>
      <w:r>
        <w:t xml:space="preserve">Run </w:t>
      </w:r>
      <w:proofErr w:type="spellStart"/>
      <w:r>
        <w:t>waagent</w:t>
      </w:r>
      <w:proofErr w:type="spellEnd"/>
      <w:r>
        <w:t xml:space="preserve"> –</w:t>
      </w:r>
      <w:proofErr w:type="spellStart"/>
      <w:r>
        <w:t>deprovision</w:t>
      </w:r>
      <w:proofErr w:type="spellEnd"/>
      <w:r>
        <w:t xml:space="preserve"> (Master Node only)</w:t>
      </w:r>
    </w:p>
    <w:p w14:paraId="0D8C696B" w14:textId="77777777" w:rsidR="00582BDF" w:rsidRDefault="00582BDF" w:rsidP="00582BDF">
      <w:pPr>
        <w:pStyle w:val="ListParagraph"/>
        <w:numPr>
          <w:ilvl w:val="0"/>
          <w:numId w:val="1"/>
        </w:numPr>
      </w:pPr>
      <w:r>
        <w:t>Create the Windows Azure Image</w:t>
      </w:r>
    </w:p>
    <w:p w14:paraId="5EB4E444" w14:textId="77777777" w:rsidR="00582BDF" w:rsidRDefault="00582BDF" w:rsidP="00582BDF">
      <w:pPr>
        <w:pStyle w:val="ListParagraph"/>
        <w:numPr>
          <w:ilvl w:val="1"/>
          <w:numId w:val="1"/>
        </w:numPr>
      </w:pPr>
      <w:r>
        <w:t>Stop the Master Node</w:t>
      </w:r>
    </w:p>
    <w:p w14:paraId="5CA5FFF5" w14:textId="77777777" w:rsidR="00582BDF" w:rsidRDefault="00582BDF" w:rsidP="00582BDF">
      <w:pPr>
        <w:pStyle w:val="ListParagraph"/>
        <w:numPr>
          <w:ilvl w:val="1"/>
          <w:numId w:val="1"/>
        </w:numPr>
      </w:pPr>
      <w:r>
        <w:t>Capture an image</w:t>
      </w:r>
    </w:p>
    <w:p w14:paraId="6F48D1F9" w14:textId="57AC2BE6" w:rsidR="002D01AE" w:rsidRDefault="002D01AE" w:rsidP="002D01AE">
      <w:pPr>
        <w:pStyle w:val="ListParagraph"/>
        <w:numPr>
          <w:ilvl w:val="0"/>
          <w:numId w:val="1"/>
        </w:numPr>
      </w:pPr>
      <w:r>
        <w:t xml:space="preserve">Update hdpsetup.sh </w:t>
      </w:r>
      <w:proofErr w:type="spellStart"/>
      <w:r>
        <w:t>nodeImageName</w:t>
      </w:r>
      <w:proofErr w:type="spellEnd"/>
      <w:r>
        <w:t xml:space="preserve"> with the name of the captured image.</w:t>
      </w:r>
    </w:p>
    <w:p w14:paraId="6759527D" w14:textId="4264D4F0" w:rsidR="00582BDF" w:rsidRDefault="00582BDF" w:rsidP="00582BDF">
      <w:pPr>
        <w:pStyle w:val="ListParagraph"/>
        <w:numPr>
          <w:ilvl w:val="0"/>
          <w:numId w:val="1"/>
        </w:numPr>
      </w:pPr>
      <w:r>
        <w:t xml:space="preserve">Execute </w:t>
      </w:r>
      <w:r w:rsidR="00912E60">
        <w:t>createc</w:t>
      </w:r>
      <w:r w:rsidR="00416A03">
        <w:t>l</w:t>
      </w:r>
      <w:r w:rsidR="00912E60">
        <w:t>usternode.sh</w:t>
      </w:r>
    </w:p>
    <w:p w14:paraId="68BE623F" w14:textId="77777777" w:rsidR="00582BDF" w:rsidRDefault="00582BDF" w:rsidP="00582BDF">
      <w:pPr>
        <w:pStyle w:val="ListParagraph"/>
        <w:numPr>
          <w:ilvl w:val="1"/>
          <w:numId w:val="1"/>
        </w:numPr>
      </w:pPr>
      <w:r>
        <w:t>Creates multiple Windows Azure Virtual Machines using the Master Node image</w:t>
      </w:r>
    </w:p>
    <w:p w14:paraId="030FEFF2" w14:textId="05F57305" w:rsidR="00416A03" w:rsidRDefault="00416A03" w:rsidP="00582BDF">
      <w:pPr>
        <w:pStyle w:val="ListParagraph"/>
        <w:numPr>
          <w:ilvl w:val="1"/>
          <w:numId w:val="1"/>
        </w:numPr>
      </w:pPr>
      <w:r>
        <w:t>Creates the script mountdrive.sh which mounts data drives on each node in the cluster</w:t>
      </w:r>
    </w:p>
    <w:p w14:paraId="3C40331B" w14:textId="344A42FC" w:rsidR="00416A03" w:rsidRDefault="00416A03" w:rsidP="00582BDF">
      <w:pPr>
        <w:pStyle w:val="ListParagraph"/>
        <w:numPr>
          <w:ilvl w:val="1"/>
          <w:numId w:val="1"/>
        </w:numPr>
      </w:pPr>
      <w:r>
        <w:t>Creates the script updatehosts.sh which updates /</w:t>
      </w:r>
      <w:proofErr w:type="spellStart"/>
      <w:r>
        <w:t>etc</w:t>
      </w:r>
      <w:proofErr w:type="spellEnd"/>
      <w:r>
        <w:t>/hosts file on each node in the cluster</w:t>
      </w:r>
    </w:p>
    <w:p w14:paraId="3149C79E" w14:textId="1E02AC14" w:rsidR="00416A03" w:rsidRDefault="00416A03" w:rsidP="00416A03">
      <w:pPr>
        <w:pStyle w:val="ListParagraph"/>
        <w:numPr>
          <w:ilvl w:val="0"/>
          <w:numId w:val="1"/>
        </w:numPr>
      </w:pPr>
      <w:r>
        <w:t>Run the script updatehosts.sh to update /</w:t>
      </w:r>
      <w:proofErr w:type="spellStart"/>
      <w:r>
        <w:t>etc</w:t>
      </w:r>
      <w:proofErr w:type="spellEnd"/>
      <w:r>
        <w:t>/hosts</w:t>
      </w:r>
    </w:p>
    <w:p w14:paraId="1FF891EB" w14:textId="67904E95" w:rsidR="00416A03" w:rsidRDefault="00416A03" w:rsidP="00416A03">
      <w:pPr>
        <w:pStyle w:val="ListParagraph"/>
        <w:numPr>
          <w:ilvl w:val="0"/>
          <w:numId w:val="1"/>
        </w:numPr>
      </w:pPr>
      <w:r>
        <w:lastRenderedPageBreak/>
        <w:t>Run the script mountdrive.sh</w:t>
      </w:r>
    </w:p>
    <w:p w14:paraId="6ACBE6BF" w14:textId="77777777" w:rsidR="00582BDF" w:rsidRDefault="00582BDF" w:rsidP="00582BDF">
      <w:pPr>
        <w:pStyle w:val="ListParagraph"/>
        <w:numPr>
          <w:ilvl w:val="0"/>
          <w:numId w:val="1"/>
        </w:numPr>
      </w:pPr>
      <w:r>
        <w:t xml:space="preserve">Install </w:t>
      </w:r>
      <w:proofErr w:type="spellStart"/>
      <w:r>
        <w:t>Ambari</w:t>
      </w:r>
      <w:proofErr w:type="spellEnd"/>
      <w:r>
        <w:t xml:space="preserve"> on Management Node</w:t>
      </w:r>
    </w:p>
    <w:p w14:paraId="2B6021C0" w14:textId="77777777" w:rsidR="00582BDF" w:rsidRDefault="0075444A" w:rsidP="00582BDF">
      <w:pPr>
        <w:pStyle w:val="ListParagraph"/>
        <w:numPr>
          <w:ilvl w:val="0"/>
          <w:numId w:val="1"/>
        </w:numPr>
      </w:pPr>
      <w:r>
        <w:t xml:space="preserve">Install HDP using </w:t>
      </w:r>
      <w:proofErr w:type="spellStart"/>
      <w:r>
        <w:t>Ambari</w:t>
      </w:r>
      <w:proofErr w:type="spellEnd"/>
    </w:p>
    <w:p w14:paraId="21FBA00A" w14:textId="77777777" w:rsidR="0075444A" w:rsidRDefault="0075444A" w:rsidP="0075444A"/>
    <w:p w14:paraId="70B146E6" w14:textId="77777777" w:rsidR="00C62670" w:rsidRDefault="00C62670">
      <w:pPr>
        <w:rPr>
          <w:rFonts w:asciiTheme="majorHAnsi" w:eastAsiaTheme="majorEastAsia" w:hAnsiTheme="majorHAnsi" w:cstheme="majorBidi"/>
          <w:color w:val="2E74B5" w:themeColor="accent1" w:themeShade="BF"/>
          <w:sz w:val="32"/>
          <w:szCs w:val="32"/>
        </w:rPr>
      </w:pPr>
      <w:r>
        <w:br w:type="page"/>
      </w:r>
    </w:p>
    <w:p w14:paraId="4D375894" w14:textId="7818F664" w:rsidR="002215D9" w:rsidRDefault="002215D9" w:rsidP="002215D9">
      <w:pPr>
        <w:pStyle w:val="Heading1"/>
      </w:pPr>
      <w:bookmarkStart w:id="0" w:name="_GoBack"/>
      <w:bookmarkEnd w:id="0"/>
      <w:r>
        <w:lastRenderedPageBreak/>
        <w:t>Installing HDP on Windows Azure Virtual Machines</w:t>
      </w:r>
    </w:p>
    <w:p w14:paraId="63497A63" w14:textId="7564302F" w:rsidR="007007CC" w:rsidRDefault="007007CC" w:rsidP="00037A96">
      <w:pPr>
        <w:pStyle w:val="Heading2"/>
      </w:pPr>
      <w:r>
        <w:t>Preparation</w:t>
      </w:r>
    </w:p>
    <w:p w14:paraId="4C565F38" w14:textId="77777777" w:rsidR="00B32F33" w:rsidRDefault="00B32F33" w:rsidP="00B32F33">
      <w:pPr>
        <w:pStyle w:val="Heading4"/>
      </w:pPr>
    </w:p>
    <w:p w14:paraId="3E340DFD" w14:textId="017118F2" w:rsidR="007007CC" w:rsidRDefault="007007CC" w:rsidP="002676E0">
      <w:pPr>
        <w:pStyle w:val="Heading3"/>
      </w:pPr>
      <w:r>
        <w:t>Windows Azure</w:t>
      </w:r>
      <w:r w:rsidR="00912E60">
        <w:t xml:space="preserve"> Cross Platform Command Line Tools</w:t>
      </w:r>
      <w:r>
        <w:t xml:space="preserve">  </w:t>
      </w:r>
    </w:p>
    <w:p w14:paraId="35992127" w14:textId="435CA0AF" w:rsidR="00420064" w:rsidRDefault="00420064" w:rsidP="00420064">
      <w:r>
        <w:t xml:space="preserve">This section provides steps </w:t>
      </w:r>
      <w:r w:rsidR="004C7449">
        <w:t>for setting up your development PC to leverage Windows Azure command line tools for deployments</w:t>
      </w:r>
      <w:r>
        <w:t xml:space="preserve">. </w:t>
      </w:r>
    </w:p>
    <w:p w14:paraId="5CBBAF57" w14:textId="27428D26" w:rsidR="00F63586" w:rsidRDefault="00F63586" w:rsidP="002676E0">
      <w:pPr>
        <w:pStyle w:val="Heading4"/>
      </w:pPr>
      <w:r>
        <w:t>MAC OSX Mavericks</w:t>
      </w:r>
    </w:p>
    <w:p w14:paraId="29ECA357" w14:textId="11B7D2E6" w:rsidR="0061720C" w:rsidRDefault="0061720C" w:rsidP="00420064">
      <w:r>
        <w:t xml:space="preserve">For Mac you need to install brew. It can be installed by running the command shown below from the terminal window. Detailed instructions are here at </w:t>
      </w:r>
      <w:hyperlink r:id="rId12" w:history="1">
        <w:r w:rsidRPr="00E73C9E">
          <w:rPr>
            <w:rStyle w:val="Hyperlink"/>
          </w:rPr>
          <w:t>http://brew.sh/</w:t>
        </w:r>
      </w:hyperlink>
    </w:p>
    <w:p w14:paraId="0BD75284" w14:textId="318BD213" w:rsidR="00F63586" w:rsidRDefault="00F63586" w:rsidP="00420064">
      <w:r>
        <w:t>Install node by executing brew install node</w:t>
      </w:r>
    </w:p>
    <w:p w14:paraId="14789ABF" w14:textId="196F1F4D" w:rsidR="00F63586" w:rsidRDefault="00F63586" w:rsidP="00420064">
      <w:r>
        <w:t xml:space="preserve">Install Azure CLI by executing </w:t>
      </w:r>
      <w:proofErr w:type="spellStart"/>
      <w:r>
        <w:t>npm</w:t>
      </w:r>
      <w:proofErr w:type="spellEnd"/>
      <w:r>
        <w:t xml:space="preserve"> install –g azure-cli</w:t>
      </w:r>
    </w:p>
    <w:p w14:paraId="4C9D2495" w14:textId="77777777" w:rsidR="00F63586" w:rsidRDefault="00F63586" w:rsidP="00420064">
      <w:r>
        <w:t>Test that Azure CLI was installed by executing azure –v</w:t>
      </w:r>
    </w:p>
    <w:p w14:paraId="337B3A0F" w14:textId="794B8FFC" w:rsidR="00F63586" w:rsidRDefault="00F63586" w:rsidP="00420064">
      <w:r>
        <w:t xml:space="preserve">You should see version 0.7.4 or greater </w:t>
      </w:r>
    </w:p>
    <w:p w14:paraId="43B13D9B" w14:textId="4EBEF243" w:rsidR="00F63586" w:rsidRDefault="00F63586" w:rsidP="00420064">
      <w:r>
        <w:rPr>
          <w:noProof/>
        </w:rPr>
        <mc:AlternateContent>
          <mc:Choice Requires="wps">
            <w:drawing>
              <wp:anchor distT="45720" distB="45720" distL="114300" distR="114300" simplePos="0" relativeHeight="251673600" behindDoc="0" locked="0" layoutInCell="1" allowOverlap="1" wp14:anchorId="463C5303" wp14:editId="13D3590C">
                <wp:simplePos x="0" y="0"/>
                <wp:positionH relativeFrom="margin">
                  <wp:posOffset>-66675</wp:posOffset>
                </wp:positionH>
                <wp:positionV relativeFrom="paragraph">
                  <wp:posOffset>90805</wp:posOffset>
                </wp:positionV>
                <wp:extent cx="7086600" cy="20669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2066925"/>
                        </a:xfrm>
                        <a:prstGeom prst="rect">
                          <a:avLst/>
                        </a:prstGeom>
                        <a:solidFill>
                          <a:srgbClr val="FFFFFF"/>
                        </a:solidFill>
                        <a:ln w="9525">
                          <a:solidFill>
                            <a:srgbClr val="000000"/>
                          </a:solidFill>
                          <a:miter lim="800000"/>
                          <a:headEnd/>
                          <a:tailEnd/>
                        </a:ln>
                      </wps:spPr>
                      <wps:txb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3C5303" id="_x0000_t202" coordsize="21600,21600" o:spt="202" path="m,l,21600r21600,l21600,xe">
                <v:stroke joinstyle="miter"/>
                <v:path gradientshapeok="t" o:connecttype="rect"/>
              </v:shapetype>
              <v:shape id="Text Box 2" o:spid="_x0000_s1026" type="#_x0000_t202" style="position:absolute;margin-left:-5.25pt;margin-top:7.15pt;width:558pt;height:162.7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">
                <v:textbo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v:textbox>
                <w10:wrap type="square" anchorx="margin"/>
              </v:shape>
            </w:pict>
          </mc:Fallback>
        </mc:AlternateContent>
      </w:r>
    </w:p>
    <w:p w14:paraId="01954F36" w14:textId="77777777" w:rsidR="00F63586" w:rsidRDefault="00F63586" w:rsidP="00420064"/>
    <w:p w14:paraId="580C6D4F" w14:textId="77777777" w:rsidR="00F63586" w:rsidRDefault="00F63586" w:rsidP="00420064"/>
    <w:p w14:paraId="1E0F154F" w14:textId="77777777" w:rsidR="00F63586" w:rsidRDefault="00F63586" w:rsidP="00420064"/>
    <w:p w14:paraId="0EB3460F" w14:textId="0222DA38" w:rsidR="0061720C" w:rsidRDefault="0061720C" w:rsidP="00420064"/>
    <w:p w14:paraId="7257423A" w14:textId="74952324" w:rsidR="0061720C" w:rsidRDefault="0061720C" w:rsidP="00420064"/>
    <w:p w14:paraId="1894B192" w14:textId="14D8C826" w:rsidR="0061720C" w:rsidRDefault="0061720C" w:rsidP="00420064"/>
    <w:p w14:paraId="1B6CE351" w14:textId="77777777" w:rsidR="0061720C" w:rsidRDefault="0061720C" w:rsidP="00420064"/>
    <w:p w14:paraId="3B595386" w14:textId="23FD0A93" w:rsidR="0061720C" w:rsidRDefault="0061720C" w:rsidP="00420064"/>
    <w:p w14:paraId="02A1C195" w14:textId="63744835" w:rsidR="0061720C" w:rsidRDefault="004A6B03" w:rsidP="00F63586">
      <w:proofErr w:type="spellStart"/>
      <w:r>
        <w:t>Jq</w:t>
      </w:r>
      <w:proofErr w:type="spellEnd"/>
      <w:r>
        <w:t xml:space="preserve"> is a light weight command line </w:t>
      </w:r>
      <w:proofErr w:type="spellStart"/>
      <w:r>
        <w:t>json</w:t>
      </w:r>
      <w:proofErr w:type="spellEnd"/>
      <w:r>
        <w:t xml:space="preserve"> processor available for many platform. </w:t>
      </w:r>
    </w:p>
    <w:p w14:paraId="3F2DBDE7" w14:textId="58DB0B40" w:rsidR="00F63586" w:rsidRDefault="00F63586" w:rsidP="002676E0">
      <w:pPr>
        <w:pStyle w:val="Heading4"/>
      </w:pPr>
      <w:r>
        <w:lastRenderedPageBreak/>
        <w:t>Ubuntu</w:t>
      </w:r>
    </w:p>
    <w:p w14:paraId="6072F47E" w14:textId="518D87CA" w:rsidR="00F63586" w:rsidRDefault="00F63586" w:rsidP="00F63586">
      <w:r>
        <w:t>Here are the instructions for install Azure CLI on Ubuntu. For a different flavor of Linux, some of the set up commands will need the corresponding changes.</w:t>
      </w:r>
    </w:p>
    <w:p w14:paraId="4E9996F5" w14:textId="088162EE" w:rsidR="00420064" w:rsidRDefault="00420064" w:rsidP="00420064">
      <w:pPr>
        <w:pStyle w:val="Heading2"/>
      </w:pPr>
      <w:r>
        <w:t>Install node.js</w:t>
      </w:r>
    </w:p>
    <w:p w14:paraId="7541094C" w14:textId="77777777" w:rsidR="00420064" w:rsidRPr="00CD0933" w:rsidRDefault="00420064" w:rsidP="00420064">
      <w:pPr>
        <w:pStyle w:val="CommentText"/>
      </w:pPr>
    </w:p>
    <w:tbl>
      <w:tblPr>
        <w:tblStyle w:val="TableGrid"/>
        <w:tblW w:w="0" w:type="auto"/>
        <w:tblLook w:val="04A0" w:firstRow="1" w:lastRow="0" w:firstColumn="1" w:lastColumn="0" w:noHBand="0" w:noVBand="1"/>
      </w:tblPr>
      <w:tblGrid>
        <w:gridCol w:w="9350"/>
      </w:tblGrid>
      <w:tr w:rsidR="00420064" w14:paraId="3D756FE9" w14:textId="77777777" w:rsidTr="001C2B13">
        <w:tc>
          <w:tcPr>
            <w:tcW w:w="9350" w:type="dxa"/>
          </w:tcPr>
          <w:p w14:paraId="5B0E8FB6"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y python-software-properties python g++ make</w:t>
            </w:r>
          </w:p>
          <w:p w14:paraId="58AC108F"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dd-apt-repository </w:t>
            </w:r>
            <w:proofErr w:type="spellStart"/>
            <w:r>
              <w:rPr>
                <w:rFonts w:ascii="Calibri" w:hAnsi="Calibri"/>
                <w:color w:val="000000"/>
                <w:sz w:val="22"/>
                <w:szCs w:val="22"/>
              </w:rPr>
              <w:t>ppa:chris-lea</w:t>
            </w:r>
            <w:proofErr w:type="spellEnd"/>
            <w:r>
              <w:rPr>
                <w:rFonts w:ascii="Calibri" w:hAnsi="Calibri"/>
                <w:color w:val="000000"/>
                <w:sz w:val="22"/>
                <w:szCs w:val="22"/>
              </w:rPr>
              <w:t>/node.js</w:t>
            </w:r>
          </w:p>
          <w:p w14:paraId="5C0416D0"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update</w:t>
            </w:r>
          </w:p>
          <w:p w14:paraId="23EC13B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w:t>
            </w:r>
            <w:proofErr w:type="spellStart"/>
            <w:r>
              <w:rPr>
                <w:rFonts w:ascii="Calibri" w:hAnsi="Calibri"/>
                <w:color w:val="000000"/>
                <w:sz w:val="22"/>
                <w:szCs w:val="22"/>
              </w:rPr>
              <w:t>nodejs</w:t>
            </w:r>
            <w:proofErr w:type="spellEnd"/>
          </w:p>
          <w:p w14:paraId="32BDFBE6" w14:textId="77777777" w:rsidR="00420064" w:rsidRDefault="00420064" w:rsidP="001C2B13"/>
        </w:tc>
      </w:tr>
    </w:tbl>
    <w:p w14:paraId="5D5310D0" w14:textId="77777777" w:rsidR="00420064" w:rsidRDefault="00420064" w:rsidP="00420064"/>
    <w:p w14:paraId="56B8ED3A" w14:textId="77777777" w:rsidR="00420064" w:rsidRDefault="00420064" w:rsidP="00420064">
      <w:r>
        <w:t xml:space="preserve">For reference, see </w:t>
      </w:r>
    </w:p>
    <w:p w14:paraId="0F71B8F8" w14:textId="77777777" w:rsidR="00420064" w:rsidRDefault="0063770D" w:rsidP="00420064">
      <w:pPr>
        <w:rPr>
          <w:rStyle w:val="Hyperlink"/>
        </w:rPr>
      </w:pPr>
      <w:hyperlink r:id="rId13" w:history="1">
        <w:r w:rsidR="00420064" w:rsidRPr="00733015">
          <w:rPr>
            <w:rStyle w:val="Hyperlink"/>
          </w:rPr>
          <w:t>http://askubuntu.com/questions/49390/how-do-i-install-the-latest-version-of-node-js</w:t>
        </w:r>
      </w:hyperlink>
    </w:p>
    <w:p w14:paraId="18D1AEFB" w14:textId="77777777" w:rsidR="00420064" w:rsidRDefault="0063770D" w:rsidP="00420064">
      <w:hyperlink r:id="rId14" w:history="1">
        <w:r w:rsidR="00420064" w:rsidRPr="008F60D7">
          <w:rPr>
            <w:rStyle w:val="Hyperlink"/>
          </w:rPr>
          <w:t>Installing-Node.js-via-package-manager</w:t>
        </w:r>
      </w:hyperlink>
      <w:r w:rsidR="00420064">
        <w:t>.</w:t>
      </w:r>
    </w:p>
    <w:p w14:paraId="3F327F18" w14:textId="77777777" w:rsidR="00420064" w:rsidRDefault="00420064" w:rsidP="00420064">
      <w:pPr>
        <w:pStyle w:val="Heading2"/>
      </w:pPr>
    </w:p>
    <w:p w14:paraId="0F428022" w14:textId="77777777" w:rsidR="00420064" w:rsidRDefault="00420064" w:rsidP="00420064">
      <w:pPr>
        <w:pStyle w:val="Heading2"/>
      </w:pPr>
      <w:r>
        <w:t>Install CLI</w:t>
      </w:r>
    </w:p>
    <w:tbl>
      <w:tblPr>
        <w:tblStyle w:val="TableGrid"/>
        <w:tblW w:w="0" w:type="auto"/>
        <w:tblLook w:val="04A0" w:firstRow="1" w:lastRow="0" w:firstColumn="1" w:lastColumn="0" w:noHBand="0" w:noVBand="1"/>
      </w:tblPr>
      <w:tblGrid>
        <w:gridCol w:w="9350"/>
      </w:tblGrid>
      <w:tr w:rsidR="00420064" w14:paraId="68F706E7" w14:textId="77777777" w:rsidTr="001C2B13">
        <w:tc>
          <w:tcPr>
            <w:tcW w:w="9350" w:type="dxa"/>
          </w:tcPr>
          <w:p w14:paraId="053A459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w:t>
            </w:r>
            <w:proofErr w:type="spellStart"/>
            <w:r>
              <w:rPr>
                <w:rFonts w:ascii="Calibri" w:hAnsi="Calibri"/>
                <w:color w:val="000000"/>
                <w:sz w:val="22"/>
                <w:szCs w:val="22"/>
              </w:rPr>
              <w:t>npm</w:t>
            </w:r>
            <w:proofErr w:type="spellEnd"/>
            <w:r>
              <w:rPr>
                <w:rFonts w:ascii="Calibri" w:hAnsi="Calibri"/>
                <w:color w:val="000000"/>
                <w:sz w:val="22"/>
                <w:szCs w:val="22"/>
              </w:rPr>
              <w:t xml:space="preserve"> install -g azure-cli</w:t>
            </w:r>
          </w:p>
          <w:p w14:paraId="278D406C" w14:textId="77777777" w:rsidR="00420064" w:rsidRDefault="00420064" w:rsidP="001C2B13">
            <w:pPr>
              <w:pStyle w:val="NormalWeb"/>
              <w:spacing w:before="0" w:beforeAutospacing="0" w:after="0" w:afterAutospacing="0"/>
              <w:rPr>
                <w:rFonts w:ascii="Calibri" w:hAnsi="Calibri"/>
                <w:color w:val="000000"/>
                <w:sz w:val="22"/>
                <w:szCs w:val="22"/>
              </w:rPr>
            </w:pPr>
          </w:p>
          <w:p w14:paraId="70ED4566"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check version to ensure CLI is properly installed</w:t>
            </w:r>
          </w:p>
          <w:p w14:paraId="598C55E9"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azure -v   # should be 0.7.4 or greater</w:t>
            </w:r>
          </w:p>
          <w:p w14:paraId="77C8AF39" w14:textId="77777777" w:rsidR="00420064" w:rsidRDefault="00420064" w:rsidP="001C2B13"/>
        </w:tc>
      </w:tr>
    </w:tbl>
    <w:p w14:paraId="67D0CD04" w14:textId="77777777" w:rsidR="00420064" w:rsidRDefault="00420064" w:rsidP="00420064"/>
    <w:p w14:paraId="4546AD6A" w14:textId="5C6D173A" w:rsidR="002676E0" w:rsidRDefault="002676E0" w:rsidP="00420064">
      <w:r>
        <w:t>Once Azure CLI has been installed the rest of the instructions are same for MAC and Linux.</w:t>
      </w:r>
    </w:p>
    <w:p w14:paraId="43778D1B" w14:textId="77777777" w:rsidR="002676E0" w:rsidRDefault="002676E0" w:rsidP="00420064"/>
    <w:p w14:paraId="50561162" w14:textId="77777777" w:rsidR="00420064" w:rsidRDefault="00420064" w:rsidP="00420064">
      <w:pPr>
        <w:pStyle w:val="Heading2"/>
      </w:pPr>
      <w:r>
        <w:t>Authenticate using Certificate</w:t>
      </w:r>
    </w:p>
    <w:p w14:paraId="10E5AAE8" w14:textId="77777777" w:rsidR="00420064" w:rsidRDefault="00420064" w:rsidP="00420064">
      <w:r>
        <w:t xml:space="preserve">The development machine will use a certificate (self-signed) to authenticate against Windows Azure Management services. For details, see </w:t>
      </w:r>
      <w:hyperlink r:id="rId15" w:anchor="install" w:history="1">
        <w:r w:rsidRPr="008D1AD4">
          <w:rPr>
            <w:rStyle w:val="Hyperlink"/>
          </w:rPr>
          <w:t>How to install the Windows Azure Cross-Platform Command-Line Interface</w:t>
        </w:r>
      </w:hyperlink>
      <w:r>
        <w:t>.</w:t>
      </w:r>
    </w:p>
    <w:tbl>
      <w:tblPr>
        <w:tblStyle w:val="TableGrid"/>
        <w:tblW w:w="0" w:type="auto"/>
        <w:tblLook w:val="04A0" w:firstRow="1" w:lastRow="0" w:firstColumn="1" w:lastColumn="0" w:noHBand="0" w:noVBand="1"/>
      </w:tblPr>
      <w:tblGrid>
        <w:gridCol w:w="9350"/>
      </w:tblGrid>
      <w:tr w:rsidR="00420064" w14:paraId="2ED58570" w14:textId="77777777" w:rsidTr="001C2B13">
        <w:tc>
          <w:tcPr>
            <w:tcW w:w="9350" w:type="dxa"/>
          </w:tcPr>
          <w:p w14:paraId="55DA32A3" w14:textId="77777777" w:rsidR="00420064" w:rsidRDefault="00420064" w:rsidP="001C2B13">
            <w:r>
              <w:rPr>
                <w:rFonts w:ascii="Calibri" w:hAnsi="Calibri"/>
                <w:color w:val="000000"/>
              </w:rPr>
              <w:lastRenderedPageBreak/>
              <w:t>azure account download</w:t>
            </w:r>
          </w:p>
        </w:tc>
      </w:tr>
    </w:tbl>
    <w:p w14:paraId="506CD495" w14:textId="77777777" w:rsidR="00420064" w:rsidRDefault="00420064" w:rsidP="00420064"/>
    <w:p w14:paraId="7A242920" w14:textId="77777777" w:rsidR="00420064" w:rsidRDefault="00420064" w:rsidP="00420064">
      <w:r>
        <w:t>A browser will pop up and prompt for login. After a successful login, you will be prompted to download and save a file with file name extension .</w:t>
      </w:r>
      <w:proofErr w:type="spellStart"/>
      <w:r>
        <w:t>publishsettings</w:t>
      </w:r>
      <w:proofErr w:type="spellEnd"/>
      <w:r>
        <w:t>. This publish-settings file contains the certificate with private key, and will be used in the next step. Please note that a new management certificate is automatically created using this step. The details of this newly created certificate can also be viewed in the portal under Settings/Management Certificates section.</w:t>
      </w:r>
    </w:p>
    <w:p w14:paraId="584A9806" w14:textId="77777777" w:rsidR="00420064" w:rsidRDefault="00420064" w:rsidP="00420064">
      <w:r>
        <w:t xml:space="preserve">If the development machine is a server without a UI (user interface), the URL will be displayed on the </w:t>
      </w:r>
      <w:proofErr w:type="gramStart"/>
      <w:r>
        <w:t>Unix</w:t>
      </w:r>
      <w:proofErr w:type="gramEnd"/>
      <w:r>
        <w:t xml:space="preserve"> prompt along with an informational message; see below.</w:t>
      </w:r>
    </w:p>
    <w:tbl>
      <w:tblPr>
        <w:tblStyle w:val="TableGrid"/>
        <w:tblW w:w="0" w:type="auto"/>
        <w:tblLook w:val="04A0" w:firstRow="1" w:lastRow="0" w:firstColumn="1" w:lastColumn="0" w:noHBand="0" w:noVBand="1"/>
      </w:tblPr>
      <w:tblGrid>
        <w:gridCol w:w="9350"/>
      </w:tblGrid>
      <w:tr w:rsidR="00420064" w14:paraId="755D853F" w14:textId="77777777" w:rsidTr="001C2B13">
        <w:tc>
          <w:tcPr>
            <w:tcW w:w="9350" w:type="dxa"/>
          </w:tcPr>
          <w:p w14:paraId="40B7117F" w14:textId="77777777" w:rsidR="00420064" w:rsidRDefault="00420064" w:rsidP="001C2B13">
            <w:r>
              <w:t>$ azure account download</w:t>
            </w:r>
          </w:p>
          <w:p w14:paraId="4A26FD84" w14:textId="77777777" w:rsidR="00420064" w:rsidRDefault="00420064" w:rsidP="001C2B13">
            <w:r>
              <w:t>info:    Executing command account download</w:t>
            </w:r>
          </w:p>
          <w:p w14:paraId="54D89CA0" w14:textId="77777777" w:rsidR="00420064" w:rsidRDefault="00420064" w:rsidP="001C2B13">
            <w:r>
              <w:t>info:    Launching browser to http://go.microsoft.com/fwlink/?LinkId=254432</w:t>
            </w:r>
          </w:p>
          <w:p w14:paraId="14FD80A4" w14:textId="77777777" w:rsidR="00420064" w:rsidRDefault="00420064" w:rsidP="001C2B13">
            <w:r>
              <w:t>help:    Save the downloaded file, then execute the command</w:t>
            </w:r>
          </w:p>
          <w:p w14:paraId="5C3CD73D" w14:textId="77777777" w:rsidR="00420064" w:rsidRDefault="00420064" w:rsidP="001C2B13">
            <w:r>
              <w:t>help:      account import &lt;file&gt;</w:t>
            </w:r>
          </w:p>
          <w:p w14:paraId="251A19D3" w14:textId="77777777" w:rsidR="00420064" w:rsidRDefault="00420064" w:rsidP="001C2B13">
            <w:r>
              <w:t>info:    account download command OK</w:t>
            </w:r>
          </w:p>
        </w:tc>
      </w:tr>
    </w:tbl>
    <w:p w14:paraId="1FCDBAAC" w14:textId="77777777" w:rsidR="00420064" w:rsidRDefault="00420064" w:rsidP="00420064"/>
    <w:p w14:paraId="327F2AD5" w14:textId="77777777" w:rsidR="00420064" w:rsidRDefault="00420064" w:rsidP="00420064">
      <w:r>
        <w:t>Copy the URL and use and go to a different machine which does have a browser enabled. Login using a browser and download the publish-settings file. In this case, the publish-settings file will have to be copied over to the development machine before proceeding to the next step.</w:t>
      </w:r>
    </w:p>
    <w:tbl>
      <w:tblPr>
        <w:tblStyle w:val="TableGrid"/>
        <w:tblW w:w="0" w:type="auto"/>
        <w:tblLook w:val="04A0" w:firstRow="1" w:lastRow="0" w:firstColumn="1" w:lastColumn="0" w:noHBand="0" w:noVBand="1"/>
      </w:tblPr>
      <w:tblGrid>
        <w:gridCol w:w="9350"/>
      </w:tblGrid>
      <w:tr w:rsidR="00420064" w14:paraId="7B45F9F9" w14:textId="77777777" w:rsidTr="001C2B13">
        <w:tc>
          <w:tcPr>
            <w:tcW w:w="9350" w:type="dxa"/>
          </w:tcPr>
          <w:p w14:paraId="539AF8C2" w14:textId="77777777" w:rsidR="00420064" w:rsidRDefault="00420064" w:rsidP="001C2B13">
            <w:r>
              <w:rPr>
                <w:rFonts w:ascii="Calibri" w:hAnsi="Calibri"/>
                <w:color w:val="000000"/>
              </w:rPr>
              <w:t>azure account import  &lt;path-to-publish-settings-file&gt;</w:t>
            </w:r>
          </w:p>
        </w:tc>
      </w:tr>
    </w:tbl>
    <w:p w14:paraId="4693BAF2" w14:textId="77777777" w:rsidR="00420064" w:rsidRDefault="00420064" w:rsidP="00420064"/>
    <w:p w14:paraId="2C77A890" w14:textId="77777777" w:rsidR="00420064" w:rsidRDefault="00420064" w:rsidP="00420064">
      <w:r>
        <w:t>If everything goes through well up to this point, you should see a hidden folder .azure in your current working directory on the development machine. This directory should contain a certificate in .</w:t>
      </w:r>
      <w:proofErr w:type="spellStart"/>
      <w:r>
        <w:t>pem</w:t>
      </w:r>
      <w:proofErr w:type="spellEnd"/>
      <w:r>
        <w:t xml:space="preserve"> format and other files for connecting to your Azure subscription. For example:</w:t>
      </w:r>
    </w:p>
    <w:tbl>
      <w:tblPr>
        <w:tblStyle w:val="TableGrid"/>
        <w:tblW w:w="0" w:type="auto"/>
        <w:tblLook w:val="04A0" w:firstRow="1" w:lastRow="0" w:firstColumn="1" w:lastColumn="0" w:noHBand="0" w:noVBand="1"/>
      </w:tblPr>
      <w:tblGrid>
        <w:gridCol w:w="9350"/>
      </w:tblGrid>
      <w:tr w:rsidR="00420064" w14:paraId="37DDF836" w14:textId="77777777" w:rsidTr="001C2B13">
        <w:tc>
          <w:tcPr>
            <w:tcW w:w="9350" w:type="dxa"/>
          </w:tcPr>
          <w:p w14:paraId="058A5D34" w14:textId="77777777" w:rsidR="00420064" w:rsidRDefault="00420064" w:rsidP="001C2B13">
            <w:r>
              <w:t xml:space="preserve"> </w:t>
            </w:r>
            <w:proofErr w:type="spellStart"/>
            <w:r>
              <w:t>ls</w:t>
            </w:r>
            <w:proofErr w:type="spellEnd"/>
            <w:r>
              <w:t xml:space="preserve"> -la .azure</w:t>
            </w:r>
          </w:p>
          <w:p w14:paraId="282652E8" w14:textId="77777777" w:rsidR="00420064" w:rsidRDefault="00420064" w:rsidP="001C2B13">
            <w:r>
              <w:t>total 20</w:t>
            </w:r>
          </w:p>
          <w:p w14:paraId="61475EE7" w14:textId="77777777" w:rsidR="00420064" w:rsidRDefault="00420064" w:rsidP="001C2B13">
            <w:proofErr w:type="spellStart"/>
            <w:proofErr w:type="gramStart"/>
            <w:r>
              <w:t>drwxrw</w:t>
            </w:r>
            <w:proofErr w:type="spellEnd"/>
            <w:r>
              <w:t>-r</w:t>
            </w:r>
            <w:proofErr w:type="gramEnd"/>
            <w:r>
              <w:t xml:space="preserve">-- 2 </w:t>
            </w:r>
            <w:proofErr w:type="spellStart"/>
            <w:r>
              <w:t>azureuser</w:t>
            </w:r>
            <w:proofErr w:type="spellEnd"/>
            <w:r>
              <w:t xml:space="preserve"> </w:t>
            </w:r>
            <w:proofErr w:type="spellStart"/>
            <w:r>
              <w:t>azureuser</w:t>
            </w:r>
            <w:proofErr w:type="spellEnd"/>
            <w:r>
              <w:t xml:space="preserve"> 4096 Jan 29 21:26 ./</w:t>
            </w:r>
          </w:p>
          <w:p w14:paraId="0A10AED8" w14:textId="77777777" w:rsidR="00420064" w:rsidRDefault="00420064" w:rsidP="001C2B13">
            <w:proofErr w:type="spellStart"/>
            <w:proofErr w:type="gramStart"/>
            <w:r>
              <w:t>drwxr</w:t>
            </w:r>
            <w:proofErr w:type="spellEnd"/>
            <w:r>
              <w:t>-</w:t>
            </w:r>
            <w:proofErr w:type="spellStart"/>
            <w:r>
              <w:t>xr</w:t>
            </w:r>
            <w:proofErr w:type="spellEnd"/>
            <w:r>
              <w:t>-x</w:t>
            </w:r>
            <w:proofErr w:type="gramEnd"/>
            <w:r>
              <w:t xml:space="preserve"> 8 </w:t>
            </w:r>
            <w:proofErr w:type="spellStart"/>
            <w:r>
              <w:t>azureuser</w:t>
            </w:r>
            <w:proofErr w:type="spellEnd"/>
            <w:r>
              <w:t xml:space="preserve"> </w:t>
            </w:r>
            <w:proofErr w:type="spellStart"/>
            <w:r>
              <w:t>azureuser</w:t>
            </w:r>
            <w:proofErr w:type="spellEnd"/>
            <w:r>
              <w:t xml:space="preserve"> 4096 Jan 29 21:26 ../</w:t>
            </w:r>
          </w:p>
          <w:p w14:paraId="3D104FAA" w14:textId="77777777" w:rsidR="00420064" w:rsidRDefault="00420064" w:rsidP="001C2B13">
            <w:r>
              <w:t>-</w:t>
            </w:r>
            <w:proofErr w:type="spellStart"/>
            <w:r>
              <w:t>rw</w:t>
            </w:r>
            <w:proofErr w:type="spellEnd"/>
            <w:r>
              <w:t>-</w:t>
            </w:r>
            <w:proofErr w:type="spellStart"/>
            <w:r>
              <w:t>rw</w:t>
            </w:r>
            <w:proofErr w:type="spellEnd"/>
            <w:r>
              <w:t xml:space="preserve">-r-- 1 </w:t>
            </w:r>
            <w:proofErr w:type="spellStart"/>
            <w:r>
              <w:t>azureuser</w:t>
            </w:r>
            <w:proofErr w:type="spellEnd"/>
            <w:r>
              <w:t xml:space="preserve"> </w:t>
            </w:r>
            <w:proofErr w:type="spellStart"/>
            <w:r>
              <w:t>azureuser</w:t>
            </w:r>
            <w:proofErr w:type="spellEnd"/>
            <w:r>
              <w:t xml:space="preserve">  105 Jan 29 21:26 </w:t>
            </w:r>
            <w:proofErr w:type="spellStart"/>
            <w:r>
              <w:t>config.json</w:t>
            </w:r>
            <w:proofErr w:type="spellEnd"/>
          </w:p>
          <w:p w14:paraId="35CCF344"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2740 Jan 29 21:26 </w:t>
            </w:r>
            <w:proofErr w:type="spellStart"/>
            <w:r>
              <w:t>managementCertificate.pem</w:t>
            </w:r>
            <w:proofErr w:type="spellEnd"/>
          </w:p>
          <w:p w14:paraId="129D4E9F"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3962 Jan 29 21:26 publishSettings.xml</w:t>
            </w:r>
          </w:p>
        </w:tc>
      </w:tr>
    </w:tbl>
    <w:p w14:paraId="59881046" w14:textId="77777777" w:rsidR="00420064" w:rsidRDefault="00420064" w:rsidP="00420064"/>
    <w:p w14:paraId="53E53368" w14:textId="77777777" w:rsidR="00420064" w:rsidRDefault="00420064" w:rsidP="00420064">
      <w:r>
        <w:lastRenderedPageBreak/>
        <w:t xml:space="preserve">If you logon to the Windows Azure Management Portal using a browser, and navigate to Settings </w:t>
      </w:r>
      <w:r>
        <w:sym w:font="Wingdings" w:char="F0E0"/>
      </w:r>
      <w:r>
        <w:t xml:space="preserve"> Management Certificates page, you should see a certificate (with public key) already installed there. At this point the development machine is configured for interacting with the Windows Azure Subscription.</w:t>
      </w:r>
    </w:p>
    <w:p w14:paraId="1AF1FECA" w14:textId="77777777" w:rsidR="00420064" w:rsidRDefault="00420064" w:rsidP="00420064">
      <w:r>
        <w:t>To verify that connectivity has been established, run the command shown below to list the Account/Subscription that will be accessible from this machine.</w:t>
      </w:r>
    </w:p>
    <w:tbl>
      <w:tblPr>
        <w:tblStyle w:val="TableGrid"/>
        <w:tblW w:w="0" w:type="auto"/>
        <w:tblLook w:val="04A0" w:firstRow="1" w:lastRow="0" w:firstColumn="1" w:lastColumn="0" w:noHBand="0" w:noVBand="1"/>
      </w:tblPr>
      <w:tblGrid>
        <w:gridCol w:w="9350"/>
      </w:tblGrid>
      <w:tr w:rsidR="00420064" w14:paraId="307EA8CC" w14:textId="77777777" w:rsidTr="001C2B13">
        <w:tc>
          <w:tcPr>
            <w:tcW w:w="9350" w:type="dxa"/>
          </w:tcPr>
          <w:p w14:paraId="50C85556" w14:textId="77777777" w:rsidR="00420064" w:rsidRDefault="00420064" w:rsidP="001C2B13">
            <w:r>
              <w:t>azure account list</w:t>
            </w:r>
          </w:p>
        </w:tc>
      </w:tr>
    </w:tbl>
    <w:p w14:paraId="061E6AD0" w14:textId="77777777" w:rsidR="00420064" w:rsidRDefault="00420064" w:rsidP="007007CC">
      <w:pPr>
        <w:pStyle w:val="Heading4"/>
      </w:pPr>
    </w:p>
    <w:p w14:paraId="345DFD28" w14:textId="7F05E8CC" w:rsidR="001C2B13" w:rsidRDefault="001C2B13" w:rsidP="00B34463">
      <w:pPr>
        <w:pStyle w:val="Heading3"/>
      </w:pPr>
      <w:r>
        <w:t>Cluster Configuration</w:t>
      </w:r>
    </w:p>
    <w:p w14:paraId="538D3FDA" w14:textId="2D5980EC" w:rsidR="004C7449" w:rsidRDefault="004C7449" w:rsidP="004C7449">
      <w:pPr>
        <w:pStyle w:val="Heading4"/>
      </w:pPr>
      <w:r>
        <w:t>Development PC</w:t>
      </w:r>
    </w:p>
    <w:p w14:paraId="1E65D6F4" w14:textId="55E74396" w:rsidR="004C7449" w:rsidRDefault="004C7449" w:rsidP="004C7449">
      <w:r>
        <w:t xml:space="preserve">Get all the scripts and files from </w:t>
      </w:r>
      <w:proofErr w:type="spellStart"/>
      <w:r>
        <w:t>GitHub</w:t>
      </w:r>
      <w:proofErr w:type="spellEnd"/>
      <w:r>
        <w:t xml:space="preserve"> </w:t>
      </w:r>
      <w:hyperlink r:id="rId16" w:history="1">
        <w:r w:rsidRPr="0010451C">
          <w:rPr>
            <w:rStyle w:val="Hyperlink"/>
          </w:rPr>
          <w:t>https://github.com/devopscloudorg/azure-hdp/tree/master/bash</w:t>
        </w:r>
      </w:hyperlink>
    </w:p>
    <w:p w14:paraId="20C0CA81" w14:textId="7C13BEC1" w:rsidR="001C2B13" w:rsidRDefault="001C2B13" w:rsidP="001C2B13">
      <w:r>
        <w:t>You will need to edit the hdpsetup.sh in a text editor. This file contains all the settings necessary to create a HDP cluster.</w:t>
      </w:r>
    </w:p>
    <w:p w14:paraId="17ABC980" w14:textId="55952855" w:rsidR="001C2B13" w:rsidRDefault="001C2B13" w:rsidP="00B34463">
      <w:pPr>
        <w:pStyle w:val="Heading4"/>
      </w:pPr>
      <w:r>
        <w:t>Affinity Group</w:t>
      </w:r>
    </w:p>
    <w:p w14:paraId="476700C4" w14:textId="0B6D8234" w:rsidR="001C2B13" w:rsidRDefault="00B34463" w:rsidP="001C2B13">
      <w:r>
        <w:t>Affinity Group help you deploy your compute and storage account together. You need to specify a name as well as the region where the affinity group should be created.</w:t>
      </w:r>
    </w:p>
    <w:p w14:paraId="5F5C2A41" w14:textId="6122CAD5" w:rsidR="00B34463" w:rsidRDefault="00B34463" w:rsidP="001C2B13">
      <w:r>
        <w:rPr>
          <w:noProof/>
        </w:rPr>
        <mc:AlternateContent>
          <mc:Choice Requires="wps">
            <w:drawing>
              <wp:anchor distT="45720" distB="45720" distL="114300" distR="114300" simplePos="0" relativeHeight="251661312" behindDoc="0" locked="0" layoutInCell="1" allowOverlap="1" wp14:anchorId="66D39DD1" wp14:editId="1B8B9EAB">
                <wp:simplePos x="0" y="0"/>
                <wp:positionH relativeFrom="column">
                  <wp:posOffset>19050</wp:posOffset>
                </wp:positionH>
                <wp:positionV relativeFrom="paragraph">
                  <wp:posOffset>285750</wp:posOffset>
                </wp:positionV>
                <wp:extent cx="7696200" cy="135255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200" cy="1352550"/>
                        </a:xfrm>
                        <a:prstGeom prst="rect">
                          <a:avLst/>
                        </a:prstGeom>
                        <a:solidFill>
                          <a:srgbClr val="FFFFFF"/>
                        </a:solidFill>
                        <a:ln w="9525">
                          <a:solidFill>
                            <a:srgbClr val="000000"/>
                          </a:solidFill>
                          <a:miter lim="800000"/>
                          <a:headEnd/>
                          <a:tailEnd/>
                        </a:ln>
                      </wps:spPr>
                      <wps:txb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D39DD1" id="_x0000_s1027" type="#_x0000_t202" style="position:absolute;margin-left:1.5pt;margin-top:22.5pt;width:606pt;height:106.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">
                <v:textbo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v:textbox>
                <w10:wrap type="square"/>
              </v:shape>
            </w:pict>
          </mc:Fallback>
        </mc:AlternateContent>
      </w:r>
    </w:p>
    <w:p w14:paraId="05857376" w14:textId="3DBB9A7F" w:rsidR="00B34463" w:rsidRPr="001C2B13" w:rsidRDefault="00B34463" w:rsidP="001C2B13"/>
    <w:p w14:paraId="1C1E52EB" w14:textId="77777777" w:rsidR="00B34463" w:rsidRDefault="00B34463" w:rsidP="007007CC">
      <w:pPr>
        <w:pStyle w:val="Heading4"/>
      </w:pPr>
    </w:p>
    <w:p w14:paraId="525FB60B" w14:textId="77777777" w:rsidR="00B34463" w:rsidRDefault="00B34463" w:rsidP="007007CC">
      <w:pPr>
        <w:pStyle w:val="Heading4"/>
      </w:pPr>
    </w:p>
    <w:p w14:paraId="3CD7B86F" w14:textId="77777777" w:rsidR="00B34463" w:rsidRDefault="00B34463" w:rsidP="007007CC">
      <w:pPr>
        <w:pStyle w:val="Heading4"/>
      </w:pPr>
    </w:p>
    <w:p w14:paraId="3ACB5E81" w14:textId="77777777" w:rsidR="00B34463" w:rsidRDefault="00B34463" w:rsidP="007007CC">
      <w:pPr>
        <w:pStyle w:val="Heading4"/>
      </w:pPr>
    </w:p>
    <w:p w14:paraId="5652BA45" w14:textId="77777777" w:rsidR="00B34463" w:rsidRDefault="00B34463" w:rsidP="007007CC">
      <w:pPr>
        <w:pStyle w:val="Heading4"/>
      </w:pPr>
    </w:p>
    <w:p w14:paraId="3EC0D317" w14:textId="77777777" w:rsidR="00B34463" w:rsidRDefault="00B34463" w:rsidP="007007CC">
      <w:pPr>
        <w:pStyle w:val="Heading4"/>
      </w:pPr>
    </w:p>
    <w:p w14:paraId="4AAEDD07" w14:textId="77777777" w:rsidR="002D01AE" w:rsidRDefault="002D01AE" w:rsidP="007007CC">
      <w:pPr>
        <w:pStyle w:val="Heading4"/>
      </w:pPr>
    </w:p>
    <w:p w14:paraId="1F997E47" w14:textId="670F9222" w:rsidR="007007CC" w:rsidRDefault="007007CC" w:rsidP="007007CC">
      <w:pPr>
        <w:pStyle w:val="Heading4"/>
      </w:pPr>
      <w:r>
        <w:t>Azure</w:t>
      </w:r>
      <w:r w:rsidR="00B34463">
        <w:t xml:space="preserve"> </w:t>
      </w:r>
      <w:r>
        <w:t>Storage Account</w:t>
      </w:r>
    </w:p>
    <w:p w14:paraId="209171CC" w14:textId="5053BFD0" w:rsidR="00B34463" w:rsidRDefault="00B34463" w:rsidP="00970651">
      <w:r>
        <w:t>Define the name of your storage account. This name has be globally unique as it is the public DNS for your storage account.</w:t>
      </w:r>
    </w:p>
    <w:p w14:paraId="06C770B6" w14:textId="6D12A255" w:rsidR="00B34463" w:rsidRDefault="00B34463" w:rsidP="00970651">
      <w:r>
        <w:rPr>
          <w:noProof/>
        </w:rPr>
        <w:lastRenderedPageBreak/>
        <mc:AlternateContent>
          <mc:Choice Requires="wps">
            <w:drawing>
              <wp:anchor distT="45720" distB="45720" distL="114300" distR="114300" simplePos="0" relativeHeight="251663360" behindDoc="0" locked="0" layoutInCell="1" allowOverlap="1" wp14:anchorId="7EEA96EE" wp14:editId="179EF146">
                <wp:simplePos x="0" y="0"/>
                <wp:positionH relativeFrom="margin">
                  <wp:align>left</wp:align>
                </wp:positionH>
                <wp:positionV relativeFrom="paragraph">
                  <wp:posOffset>11430</wp:posOffset>
                </wp:positionV>
                <wp:extent cx="6315075" cy="619125"/>
                <wp:effectExtent l="0" t="0" r="28575" b="285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619125"/>
                        </a:xfrm>
                        <a:prstGeom prst="rect">
                          <a:avLst/>
                        </a:prstGeom>
                        <a:solidFill>
                          <a:srgbClr val="FFFFFF"/>
                        </a:solidFill>
                        <a:ln w="9525">
                          <a:solidFill>
                            <a:srgbClr val="000000"/>
                          </a:solidFill>
                          <a:miter lim="800000"/>
                          <a:headEnd/>
                          <a:tailEnd/>
                        </a:ln>
                      </wps:spPr>
                      <wps:txb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EA96EE" id="_x0000_s1028" type="#_x0000_t202" style="position:absolute;margin-left:0;margin-top:.9pt;width:497.25pt;height:48.7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">
                <v:textbo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v:textbox>
                <w10:wrap type="square" anchorx="margin"/>
              </v:shape>
            </w:pict>
          </mc:Fallback>
        </mc:AlternateContent>
      </w:r>
    </w:p>
    <w:p w14:paraId="2C3BA22D" w14:textId="77777777" w:rsidR="00B34463" w:rsidRDefault="00B34463" w:rsidP="00970651"/>
    <w:p w14:paraId="6FED33A2" w14:textId="77777777" w:rsidR="002D01AE" w:rsidRDefault="002D01AE" w:rsidP="00B34463">
      <w:pPr>
        <w:pStyle w:val="Heading4"/>
        <w:rPr>
          <w:rFonts w:asciiTheme="minorHAnsi" w:eastAsiaTheme="minorHAnsi" w:hAnsiTheme="minorHAnsi" w:cstheme="minorBidi"/>
          <w:i w:val="0"/>
          <w:iCs w:val="0"/>
          <w:color w:val="auto"/>
        </w:rPr>
      </w:pPr>
    </w:p>
    <w:p w14:paraId="22BE889B" w14:textId="77777777" w:rsidR="00B556A4" w:rsidRPr="00B556A4" w:rsidRDefault="00B556A4" w:rsidP="00B556A4"/>
    <w:p w14:paraId="37F26E3F" w14:textId="42E1A523" w:rsidR="00B34463" w:rsidRDefault="00B34463" w:rsidP="00B34463">
      <w:pPr>
        <w:pStyle w:val="Heading4"/>
      </w:pPr>
      <w:r>
        <w:t>Management Node Image Name</w:t>
      </w:r>
    </w:p>
    <w:p w14:paraId="42C60CB0" w14:textId="5562DCB4" w:rsidR="00B34463" w:rsidRDefault="00B34463" w:rsidP="00970651">
      <w:r>
        <w:t>Windows Azure provides virtual machine images that are supported by Microsoft or other vendors.</w:t>
      </w:r>
    </w:p>
    <w:p w14:paraId="031D0CDF" w14:textId="31CA8A2D" w:rsidR="002D01AE" w:rsidRDefault="002D01AE" w:rsidP="00970651">
      <w:r>
        <w:t xml:space="preserve">If you need to get a list of which images are available you can run the command </w:t>
      </w:r>
    </w:p>
    <w:p w14:paraId="60FF00B2" w14:textId="30333E2C" w:rsidR="002D01AE" w:rsidRDefault="002D01AE" w:rsidP="00970651">
      <w:r>
        <w:t xml:space="preserve">Azure </w:t>
      </w:r>
      <w:proofErr w:type="spellStart"/>
      <w:r>
        <w:t>vm</w:t>
      </w:r>
      <w:proofErr w:type="spellEnd"/>
      <w:r>
        <w:t xml:space="preserve"> image list</w:t>
      </w:r>
    </w:p>
    <w:p w14:paraId="65890A73" w14:textId="75AEB259" w:rsidR="00B34463" w:rsidRDefault="00B34463" w:rsidP="00970651">
      <w:r>
        <w:t>In this example we are select Oracle Linux 6 image</w:t>
      </w:r>
    </w:p>
    <w:p w14:paraId="4CB9DA0E" w14:textId="12053C2D" w:rsidR="00B34463" w:rsidRDefault="00B34463" w:rsidP="00970651">
      <w:r>
        <w:rPr>
          <w:noProof/>
        </w:rPr>
        <mc:AlternateContent>
          <mc:Choice Requires="wps">
            <w:drawing>
              <wp:anchor distT="45720" distB="45720" distL="114300" distR="114300" simplePos="0" relativeHeight="251665408" behindDoc="0" locked="0" layoutInCell="1" allowOverlap="1" wp14:anchorId="6DE24E9B" wp14:editId="79121BC0">
                <wp:simplePos x="0" y="0"/>
                <wp:positionH relativeFrom="margin">
                  <wp:align>left</wp:align>
                </wp:positionH>
                <wp:positionV relativeFrom="paragraph">
                  <wp:posOffset>179705</wp:posOffset>
                </wp:positionV>
                <wp:extent cx="6505575" cy="1404620"/>
                <wp:effectExtent l="0" t="0" r="28575" b="2032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1404620"/>
                        </a:xfrm>
                        <a:prstGeom prst="rect">
                          <a:avLst/>
                        </a:prstGeom>
                        <a:solidFill>
                          <a:srgbClr val="FFFFFF"/>
                        </a:solidFill>
                        <a:ln w="9525">
                          <a:solidFill>
                            <a:srgbClr val="000000"/>
                          </a:solidFill>
                          <a:miter lim="800000"/>
                          <a:headEnd/>
                          <a:tailEnd/>
                        </a:ln>
                      </wps:spPr>
                      <wps:txbx>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E24E9B" id="_x0000_s1029" type="#_x0000_t202" style="position:absolute;margin-left:0;margin-top:14.15pt;width:512.2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">
                <v:textbox style="mso-fit-shape-to-text:t">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v:textbox>
                <w10:wrap type="square" anchorx="margin"/>
              </v:shape>
            </w:pict>
          </mc:Fallback>
        </mc:AlternateContent>
      </w:r>
    </w:p>
    <w:p w14:paraId="10EF1DCF" w14:textId="77777777" w:rsidR="00B34463" w:rsidRDefault="00B34463" w:rsidP="00970651"/>
    <w:p w14:paraId="4057560E" w14:textId="77777777" w:rsidR="00B34463" w:rsidRDefault="00B34463" w:rsidP="00970651"/>
    <w:p w14:paraId="718D3857" w14:textId="77777777" w:rsidR="00B34463" w:rsidRDefault="00B34463" w:rsidP="00970651"/>
    <w:p w14:paraId="6A7C3F00" w14:textId="77777777" w:rsidR="00B34463" w:rsidRDefault="00B34463" w:rsidP="00970651"/>
    <w:p w14:paraId="3B89D438" w14:textId="247EB10F" w:rsidR="00B34463" w:rsidRDefault="002D01AE" w:rsidP="00172757">
      <w:pPr>
        <w:pStyle w:val="Heading4"/>
      </w:pPr>
      <w:r>
        <w:t>Management Node</w:t>
      </w:r>
      <w:r w:rsidR="00B34463">
        <w:t xml:space="preserve"> Configuration</w:t>
      </w:r>
    </w:p>
    <w:p w14:paraId="3C3EF6CE" w14:textId="5A0DB93E" w:rsidR="00172757" w:rsidRDefault="00B34463" w:rsidP="00970651">
      <w:r>
        <w:t xml:space="preserve">This will configure </w:t>
      </w:r>
      <w:r w:rsidR="00172757">
        <w:t>var</w:t>
      </w:r>
      <w:r w:rsidR="002D01AE">
        <w:t>ious settings related to management node</w:t>
      </w:r>
      <w:r w:rsidR="00172757">
        <w:t xml:space="preserve">. </w:t>
      </w:r>
    </w:p>
    <w:p w14:paraId="6EC02FE2" w14:textId="36703517" w:rsidR="00B34463" w:rsidRDefault="00B34463" w:rsidP="00970651">
      <w:r>
        <w:rPr>
          <w:noProof/>
        </w:rPr>
        <w:lastRenderedPageBreak/>
        <mc:AlternateContent>
          <mc:Choice Requires="wps">
            <w:drawing>
              <wp:anchor distT="45720" distB="45720" distL="114300" distR="114300" simplePos="0" relativeHeight="251667456" behindDoc="0" locked="0" layoutInCell="1" allowOverlap="1" wp14:anchorId="09B17BE3" wp14:editId="0DD51B4F">
                <wp:simplePos x="0" y="0"/>
                <wp:positionH relativeFrom="margin">
                  <wp:align>left</wp:align>
                </wp:positionH>
                <wp:positionV relativeFrom="paragraph">
                  <wp:posOffset>180975</wp:posOffset>
                </wp:positionV>
                <wp:extent cx="6743700" cy="347662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76625"/>
                        </a:xfrm>
                        <a:prstGeom prst="rect">
                          <a:avLst/>
                        </a:prstGeom>
                        <a:solidFill>
                          <a:srgbClr val="FFFFFF"/>
                        </a:solidFill>
                        <a:ln w="9525">
                          <a:solidFill>
                            <a:srgbClr val="000000"/>
                          </a:solidFill>
                          <a:miter lim="800000"/>
                          <a:headEnd/>
                          <a:tailEnd/>
                        </a:ln>
                      </wps:spPr>
                      <wps:txb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17BE3" id="_x0000_s1030" type="#_x0000_t202" style="position:absolute;margin-left:0;margin-top:14.25pt;width:531pt;height:273.75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">
                <v:textbo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v:textbox>
                <w10:wrap type="square" anchorx="margin"/>
              </v:shape>
            </w:pict>
          </mc:Fallback>
        </mc:AlternateContent>
      </w:r>
    </w:p>
    <w:p w14:paraId="5DF9EE75" w14:textId="77777777" w:rsidR="00B34463" w:rsidRDefault="00B34463" w:rsidP="00970651"/>
    <w:p w14:paraId="583DD3FF" w14:textId="77777777" w:rsidR="00B34463" w:rsidRDefault="00B34463" w:rsidP="00970651"/>
    <w:p w14:paraId="56FAC124" w14:textId="77777777" w:rsidR="00B34463" w:rsidRDefault="00B34463" w:rsidP="00970651"/>
    <w:p w14:paraId="6CD0644F" w14:textId="77777777" w:rsidR="00B34463" w:rsidRDefault="00B34463" w:rsidP="00970651"/>
    <w:p w14:paraId="11A50990" w14:textId="77777777" w:rsidR="00B34463" w:rsidRDefault="00B34463" w:rsidP="00970651"/>
    <w:p w14:paraId="036C8B4B" w14:textId="77777777" w:rsidR="00B34463" w:rsidRDefault="00B34463" w:rsidP="00970651"/>
    <w:p w14:paraId="762875A3" w14:textId="77777777" w:rsidR="00B34463" w:rsidRDefault="00B34463" w:rsidP="00970651"/>
    <w:p w14:paraId="0935F3AA" w14:textId="77777777" w:rsidR="00B34463" w:rsidRDefault="00B34463" w:rsidP="00970651"/>
    <w:p w14:paraId="75D18790" w14:textId="77777777" w:rsidR="00B34463" w:rsidRDefault="00B34463" w:rsidP="00970651"/>
    <w:p w14:paraId="568F12A1" w14:textId="77777777" w:rsidR="00172757" w:rsidRDefault="00172757" w:rsidP="00970651"/>
    <w:p w14:paraId="49CA8381" w14:textId="77777777" w:rsidR="00172757" w:rsidRDefault="00172757" w:rsidP="00970651"/>
    <w:p w14:paraId="371EC96A" w14:textId="77777777" w:rsidR="00B556A4" w:rsidRDefault="00B556A4" w:rsidP="00B32F33">
      <w:pPr>
        <w:pStyle w:val="Heading4"/>
      </w:pPr>
    </w:p>
    <w:p w14:paraId="7923BD9B" w14:textId="5EEF2F5B" w:rsidR="00172757" w:rsidRDefault="00172757" w:rsidP="00B32F33">
      <w:pPr>
        <w:pStyle w:val="Heading4"/>
      </w:pPr>
      <w:r>
        <w:t>Virtual Network Setting</w:t>
      </w:r>
    </w:p>
    <w:p w14:paraId="777F04FC" w14:textId="40272C4D" w:rsidR="00172757" w:rsidRDefault="00172757" w:rsidP="00970651">
      <w:r>
        <w:t>Virtual machines in a Hadoop cluster need to communicate with each other. We recommend putting all the virtual machines in the same virtual network.</w:t>
      </w:r>
      <w:r w:rsidR="002D01AE">
        <w:t xml:space="preserve"> Virtual network can have one of more subnets. </w:t>
      </w:r>
    </w:p>
    <w:p w14:paraId="3F19A97D" w14:textId="4B5D5F72" w:rsidR="00172757" w:rsidRDefault="00172757" w:rsidP="00970651">
      <w:r>
        <w:t xml:space="preserve">You can learn more about Azure Virtual Network here </w:t>
      </w:r>
      <w:hyperlink r:id="rId17" w:history="1">
        <w:r w:rsidRPr="006B235B">
          <w:rPr>
            <w:rStyle w:val="Hyperlink"/>
          </w:rPr>
          <w:t>http://www.windowsazure.com/en-us/documentation/services/virtual-network/</w:t>
        </w:r>
      </w:hyperlink>
    </w:p>
    <w:p w14:paraId="7B19A93B" w14:textId="2EE1A00F" w:rsidR="00172757" w:rsidRDefault="00172757" w:rsidP="00970651">
      <w:proofErr w:type="spellStart"/>
      <w:proofErr w:type="gramStart"/>
      <w:r>
        <w:t>vnetName</w:t>
      </w:r>
      <w:proofErr w:type="spellEnd"/>
      <w:proofErr w:type="gramEnd"/>
      <w:r>
        <w:t xml:space="preserve"> defines a name of the virtual network</w:t>
      </w:r>
    </w:p>
    <w:p w14:paraId="31BCB111" w14:textId="6E9968AD" w:rsidR="00172757" w:rsidRDefault="00172757" w:rsidP="00970651">
      <w:proofErr w:type="spellStart"/>
      <w:proofErr w:type="gramStart"/>
      <w:r>
        <w:t>vnetAddressSpace</w:t>
      </w:r>
      <w:proofErr w:type="spellEnd"/>
      <w:proofErr w:type="gramEnd"/>
      <w:r>
        <w:t xml:space="preserve"> defines the address space for the entire virtual network. We chose IP address range 172.16.0.0/16</w:t>
      </w:r>
    </w:p>
    <w:p w14:paraId="3220A9FA" w14:textId="4B8EECA9" w:rsidR="00172757" w:rsidRDefault="00172757" w:rsidP="00970651">
      <w:r>
        <w:t xml:space="preserve">You can create one of more subnets in a virtual network. In this example we configured one subnet named </w:t>
      </w:r>
      <w:proofErr w:type="spellStart"/>
      <w:r>
        <w:t>mysubnet</w:t>
      </w:r>
      <w:proofErr w:type="spellEnd"/>
      <w:r>
        <w:t>. The address space used by this subnet is 172.16.1.0/24</w:t>
      </w:r>
    </w:p>
    <w:p w14:paraId="2A259CA3" w14:textId="77902C40" w:rsidR="00172757" w:rsidRDefault="00172757" w:rsidP="00970651">
      <w:r>
        <w:rPr>
          <w:noProof/>
        </w:rPr>
        <w:lastRenderedPageBreak/>
        <mc:AlternateContent>
          <mc:Choice Requires="wps">
            <w:drawing>
              <wp:anchor distT="45720" distB="45720" distL="114300" distR="114300" simplePos="0" relativeHeight="251669504" behindDoc="0" locked="0" layoutInCell="1" allowOverlap="1" wp14:anchorId="70FE7F4B" wp14:editId="24903351">
                <wp:simplePos x="0" y="0"/>
                <wp:positionH relativeFrom="column">
                  <wp:posOffset>294640</wp:posOffset>
                </wp:positionH>
                <wp:positionV relativeFrom="paragraph">
                  <wp:posOffset>180975</wp:posOffset>
                </wp:positionV>
                <wp:extent cx="7800975" cy="1404620"/>
                <wp:effectExtent l="0" t="0" r="28575" b="139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0975" cy="1404620"/>
                        </a:xfrm>
                        <a:prstGeom prst="rect">
                          <a:avLst/>
                        </a:prstGeom>
                        <a:solidFill>
                          <a:srgbClr val="FFFFFF"/>
                        </a:solidFill>
                        <a:ln w="9525">
                          <a:solidFill>
                            <a:srgbClr val="000000"/>
                          </a:solidFill>
                          <a:miter lim="800000"/>
                          <a:headEnd/>
                          <a:tailEnd/>
                        </a:ln>
                      </wps:spPr>
                      <wps:txbx>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FE7F4B" id="_x0000_s1031" type="#_x0000_t202" style="position:absolute;margin-left:23.2pt;margin-top:14.25pt;width:614.2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">
                <v:textbox style="mso-fit-shape-to-text:t">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v:textbox>
                <w10:wrap type="square"/>
              </v:shape>
            </w:pict>
          </mc:Fallback>
        </mc:AlternateContent>
      </w:r>
    </w:p>
    <w:p w14:paraId="440771F7" w14:textId="19212CC4" w:rsidR="00B32F33" w:rsidRDefault="00B32F33" w:rsidP="002D01AE">
      <w:pPr>
        <w:pStyle w:val="Heading4"/>
      </w:pPr>
      <w:r>
        <w:t>Cluster Node Settings</w:t>
      </w:r>
    </w:p>
    <w:p w14:paraId="16605E19" w14:textId="57009DEF" w:rsidR="006E483C" w:rsidRDefault="006E483C" w:rsidP="006E483C">
      <w:r>
        <w:t xml:space="preserve">You </w:t>
      </w:r>
      <w:r w:rsidR="00B556A4">
        <w:t xml:space="preserve">will </w:t>
      </w:r>
      <w:r>
        <w:t xml:space="preserve">need to create customized image for the nodes in your cluster. After you have created the image you will need to update the setting </w:t>
      </w:r>
      <w:proofErr w:type="spellStart"/>
      <w:r>
        <w:t>nodeImageName</w:t>
      </w:r>
      <w:proofErr w:type="spellEnd"/>
      <w:r>
        <w:t xml:space="preserve"> with the name of your customized image.</w:t>
      </w:r>
      <w:r w:rsidR="00B556A4">
        <w:t xml:space="preserve"> </w:t>
      </w:r>
    </w:p>
    <w:p w14:paraId="70041ECC" w14:textId="4DAD4CD5" w:rsidR="006E483C" w:rsidRDefault="006E483C" w:rsidP="006E483C">
      <w:proofErr w:type="spellStart"/>
      <w:proofErr w:type="gramStart"/>
      <w:r>
        <w:t>nodeCount</w:t>
      </w:r>
      <w:proofErr w:type="spellEnd"/>
      <w:proofErr w:type="gramEnd"/>
      <w:r>
        <w:t xml:space="preserve"> is the number of nodes in your HDP cluster.</w:t>
      </w:r>
    </w:p>
    <w:p w14:paraId="78476429" w14:textId="5A467C3A" w:rsidR="006E483C" w:rsidRPr="006E483C" w:rsidRDefault="006E483C" w:rsidP="00B32F33">
      <w:proofErr w:type="spellStart"/>
      <w:proofErr w:type="gramStart"/>
      <w:r>
        <w:lastRenderedPageBreak/>
        <w:t>nodeSize</w:t>
      </w:r>
      <w:proofErr w:type="spellEnd"/>
      <w:proofErr w:type="gramEnd"/>
      <w:r>
        <w:t xml:space="preserve"> is the size of each node. Size will depend on the type of your workload. For compute intensive workloads you may need to select a larger instance size.</w:t>
      </w:r>
      <w:r>
        <w:rPr>
          <w:noProof/>
        </w:rPr>
        <mc:AlternateContent>
          <mc:Choice Requires="wps">
            <w:drawing>
              <wp:anchor distT="45720" distB="45720" distL="114300" distR="114300" simplePos="0" relativeHeight="251671552" behindDoc="0" locked="0" layoutInCell="1" allowOverlap="1" wp14:anchorId="3F625883" wp14:editId="3EA00899">
                <wp:simplePos x="0" y="0"/>
                <wp:positionH relativeFrom="column">
                  <wp:posOffset>28575</wp:posOffset>
                </wp:positionH>
                <wp:positionV relativeFrom="paragraph">
                  <wp:posOffset>428625</wp:posOffset>
                </wp:positionV>
                <wp:extent cx="7839075" cy="2162175"/>
                <wp:effectExtent l="0" t="0" r="28575"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9075" cy="2162175"/>
                        </a:xfrm>
                        <a:prstGeom prst="rect">
                          <a:avLst/>
                        </a:prstGeom>
                        <a:solidFill>
                          <a:srgbClr val="FFFFFF"/>
                        </a:solidFill>
                        <a:ln w="9525">
                          <a:solidFill>
                            <a:srgbClr val="000000"/>
                          </a:solidFill>
                          <a:miter lim="800000"/>
                          <a:headEnd/>
                          <a:tailEnd/>
                        </a:ln>
                      </wps:spPr>
                      <wps:txb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25883" id="_x0000_s1032" type="#_x0000_t202" style="position:absolute;margin-left:2.25pt;margin-top:33.75pt;width:617.25pt;height:170.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">
                <v:textbo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v:textbox>
                <w10:wrap type="square"/>
              </v:shape>
            </w:pict>
          </mc:Fallback>
        </mc:AlternateContent>
      </w:r>
    </w:p>
    <w:p w14:paraId="5D1897BB" w14:textId="77777777" w:rsidR="006E483C" w:rsidRDefault="006E483C" w:rsidP="007007CC">
      <w:pPr>
        <w:pStyle w:val="Heading4"/>
      </w:pPr>
    </w:p>
    <w:p w14:paraId="1EE1FF27" w14:textId="77777777" w:rsidR="003870F0" w:rsidRDefault="003870F0" w:rsidP="007007CC">
      <w:pPr>
        <w:pStyle w:val="Heading4"/>
      </w:pPr>
    </w:p>
    <w:p w14:paraId="5F4E0167" w14:textId="30ADDAE4" w:rsidR="0075444A" w:rsidRDefault="006847A1" w:rsidP="0075444A">
      <w:pPr>
        <w:pStyle w:val="Heading2"/>
      </w:pPr>
      <w:r>
        <w:t>Create the Infrastructure</w:t>
      </w:r>
    </w:p>
    <w:p w14:paraId="4E98ABE0" w14:textId="7E3B23B8" w:rsidR="0075444A" w:rsidRDefault="004C7449" w:rsidP="0075444A">
      <w:r>
        <w:t>From your PC r</w:t>
      </w:r>
      <w:r w:rsidR="006E483C">
        <w:t xml:space="preserve">un the bash script create </w:t>
      </w:r>
      <w:r w:rsidR="000C15DE">
        <w:t>createmgmtnode</w:t>
      </w:r>
      <w:r w:rsidR="006E483C">
        <w:t>.sh</w:t>
      </w:r>
      <w:r w:rsidR="00B07605">
        <w:t xml:space="preserve"> and createmasternode.sh</w:t>
      </w:r>
    </w:p>
    <w:p w14:paraId="673B98D6" w14:textId="3DA6B3B7" w:rsidR="0075444A" w:rsidRDefault="006E483C" w:rsidP="0075444A">
      <w:r>
        <w:t>This script will use the settings defined in hdpsetup.sh</w:t>
      </w:r>
      <w:r w:rsidR="000C15DE">
        <w:t xml:space="preserve"> to create your virtual machine</w:t>
      </w:r>
      <w:r>
        <w:t>.</w:t>
      </w:r>
      <w:r w:rsidR="00B556A4">
        <w:t xml:space="preserve"> Upon successful completion this script will display detailed information a</w:t>
      </w:r>
      <w:r w:rsidR="000C15DE">
        <w:t>bout management node</w:t>
      </w:r>
      <w:r w:rsidR="00B556A4">
        <w:t>.</w:t>
      </w:r>
      <w:r>
        <w:t xml:space="preserve"> </w:t>
      </w:r>
    </w:p>
    <w:p w14:paraId="6A341CD5" w14:textId="77777777" w:rsidR="0070537A" w:rsidRDefault="0070537A" w:rsidP="0070537A">
      <w:pPr>
        <w:pStyle w:val="Heading4"/>
      </w:pPr>
      <w:r>
        <w:t>Sample Execution Script</w:t>
      </w:r>
    </w:p>
    <w:p w14:paraId="12B8BE64" w14:textId="4901D14E" w:rsidR="00E43240" w:rsidRDefault="00E43240"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Development PC</w:t>
      </w:r>
    </w:p>
    <w:p w14:paraId="6C4319C0" w14:textId="15E6C09B" w:rsidR="0070537A" w:rsidRDefault="000C15D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createmgmt</w:t>
      </w:r>
      <w:r w:rsidR="006E483C">
        <w:rPr>
          <w:rFonts w:ascii="Lucida Console" w:hAnsi="Lucida Console" w:cs="Lucida Console"/>
          <w:color w:val="0000FF"/>
          <w:sz w:val="20"/>
          <w:szCs w:val="18"/>
        </w:rPr>
        <w:t>node.sh</w:t>
      </w:r>
      <w:r w:rsidR="0070537A" w:rsidRPr="0006481D">
        <w:rPr>
          <w:rFonts w:ascii="Lucida Console" w:hAnsi="Lucida Console" w:cs="Lucida Console"/>
          <w:sz w:val="20"/>
          <w:szCs w:val="18"/>
        </w:rPr>
        <w:t xml:space="preserve"> </w:t>
      </w:r>
    </w:p>
    <w:p w14:paraId="3C24FA91" w14:textId="71AD6ED4" w:rsidR="00B07605" w:rsidRPr="0006481D" w:rsidRDefault="00B07605"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sz w:val="20"/>
          <w:szCs w:val="18"/>
        </w:rPr>
        <w:t>createmasternode.sh</w:t>
      </w:r>
    </w:p>
    <w:p w14:paraId="67A8E5F1" w14:textId="77777777" w:rsidR="00A70F6D" w:rsidRDefault="00A70F6D" w:rsidP="00A70F6D">
      <w:pPr>
        <w:pStyle w:val="NoSpacing"/>
        <w:rPr>
          <w:rFonts w:ascii="Courier New" w:hAnsi="Courier New" w:cs="Courier New"/>
          <w:sz w:val="18"/>
          <w:szCs w:val="18"/>
        </w:rPr>
      </w:pPr>
    </w:p>
    <w:p w14:paraId="1829B2B0" w14:textId="77777777" w:rsidR="00E43240" w:rsidRDefault="00E43240" w:rsidP="0097231C">
      <w:pPr>
        <w:pStyle w:val="Heading2"/>
      </w:pPr>
    </w:p>
    <w:p w14:paraId="031836E7" w14:textId="0EB27E32" w:rsidR="0097231C" w:rsidRDefault="0097231C" w:rsidP="0097231C">
      <w:pPr>
        <w:pStyle w:val="Heading2"/>
      </w:pPr>
      <w:r>
        <w:t>Manually configure</w:t>
      </w:r>
      <w:r w:rsidR="008B0A9C">
        <w:t xml:space="preserve"> the Management Node</w:t>
      </w:r>
    </w:p>
    <w:p w14:paraId="585F7078" w14:textId="47A13672" w:rsidR="000266B2" w:rsidRDefault="0097231C" w:rsidP="0097231C">
      <w:r>
        <w:t>The Management Node is named $</w:t>
      </w:r>
      <w:proofErr w:type="spellStart"/>
      <w:r>
        <w:t>vmNamePrefix</w:t>
      </w:r>
      <w:proofErr w:type="spellEnd"/>
      <w:r>
        <w:t xml:space="preserve"> followed by 0</w:t>
      </w:r>
      <w:r w:rsidR="008B0A9C">
        <w:t>.</w:t>
      </w:r>
      <w:r>
        <w:t xml:space="preserve"> </w:t>
      </w:r>
      <w:r w:rsidR="002215D9">
        <w:t xml:space="preserve">You will use </w:t>
      </w:r>
      <w:proofErr w:type="spellStart"/>
      <w:proofErr w:type="gramStart"/>
      <w:r w:rsidR="006E483C">
        <w:t>ssh</w:t>
      </w:r>
      <w:proofErr w:type="spellEnd"/>
      <w:proofErr w:type="gramEnd"/>
      <w:r w:rsidR="006E483C">
        <w:t xml:space="preserve"> client</w:t>
      </w:r>
      <w:r w:rsidR="008B0A9C">
        <w:t xml:space="preserve"> to configure this node</w:t>
      </w:r>
      <w:r w:rsidR="002215D9">
        <w:t>.</w:t>
      </w:r>
      <w:r w:rsidR="000266B2">
        <w:t xml:space="preserve">  </w:t>
      </w:r>
    </w:p>
    <w:p w14:paraId="19DC5FBD" w14:textId="75F4E646" w:rsidR="0097231C" w:rsidRDefault="00827313" w:rsidP="0097231C">
      <w:r>
        <w:t xml:space="preserve">Use your </w:t>
      </w:r>
      <w:proofErr w:type="spellStart"/>
      <w:proofErr w:type="gramStart"/>
      <w:r>
        <w:t>ssh</w:t>
      </w:r>
      <w:proofErr w:type="spellEnd"/>
      <w:proofErr w:type="gramEnd"/>
      <w:r>
        <w:t xml:space="preserve"> client to log into the management node and Master Node. In our example we used </w:t>
      </w:r>
    </w:p>
    <w:p w14:paraId="09188405" w14:textId="4E64525B" w:rsidR="00035519" w:rsidRDefault="00827313" w:rsidP="0097231C">
      <w:proofErr w:type="spellStart"/>
      <w:proofErr w:type="gramStart"/>
      <w:r>
        <w:lastRenderedPageBreak/>
        <w:t>ssh</w:t>
      </w:r>
      <w:proofErr w:type="spellEnd"/>
      <w:proofErr w:type="gramEnd"/>
      <w:r>
        <w:t xml:space="preserve"> azureuser@yourbdhdp0.cloudapp.net </w:t>
      </w:r>
    </w:p>
    <w:p w14:paraId="516A025C" w14:textId="47113BDA" w:rsidR="0097231C" w:rsidRDefault="00035519" w:rsidP="0097231C">
      <w:r>
        <w:t xml:space="preserve">You will be prompted for </w:t>
      </w:r>
      <w:r w:rsidR="00232D63">
        <w:t>password</w:t>
      </w:r>
      <w:r>
        <w:t xml:space="preserve">.  Enter the value </w:t>
      </w:r>
      <w:r w:rsidR="00827313">
        <w:t>of</w:t>
      </w:r>
      <w:r>
        <w:t xml:space="preserve"> $</w:t>
      </w:r>
      <w:proofErr w:type="spellStart"/>
      <w:r>
        <w:t>adminPassword</w:t>
      </w:r>
      <w:proofErr w:type="spellEnd"/>
      <w:r w:rsidR="00827313">
        <w:t xml:space="preserve"> you defined in hdpsetup.sh file</w:t>
      </w:r>
      <w:r w:rsidR="000266B2">
        <w:t>.</w:t>
      </w:r>
    </w:p>
    <w:p w14:paraId="5A5BE9BD" w14:textId="1322D805" w:rsidR="00C80584" w:rsidRDefault="00C80584" w:rsidP="00C80584">
      <w:pPr>
        <w:pStyle w:val="Heading3"/>
      </w:pPr>
      <w:r>
        <w:t>Set root passwords</w:t>
      </w:r>
    </w:p>
    <w:p w14:paraId="2077483D" w14:textId="77777777" w:rsidR="000266B2" w:rsidRDefault="000266B2" w:rsidP="0097231C">
      <w:r>
        <w:t xml:space="preserve">The first steps will be to set the root passwords on both the Management and Master Nodes.  You are currently connected to the Management Node.  </w:t>
      </w:r>
    </w:p>
    <w:p w14:paraId="4F598BA8" w14:textId="6A45A7F1" w:rsidR="00FF08E9" w:rsidRDefault="00DE0F67" w:rsidP="0097231C">
      <w:r>
        <w:t>E</w:t>
      </w:r>
      <w:r w:rsidR="00FF08E9">
        <w:t>levate to root.  Enter the password for the $</w:t>
      </w:r>
      <w:proofErr w:type="spellStart"/>
      <w:r w:rsidR="00FF08E9">
        <w:t>adminUserName</w:t>
      </w:r>
      <w:proofErr w:type="spellEnd"/>
      <w:r w:rsidR="00FF08E9">
        <w:t xml:space="preserve"> when prompted.  </w:t>
      </w:r>
      <w:r>
        <w:t>U</w:t>
      </w:r>
      <w:r w:rsidR="000266B2">
        <w:t>pdate t</w:t>
      </w:r>
      <w:r w:rsidR="00FF08E9">
        <w:t>he root password. Enter the new password when prompted.</w:t>
      </w:r>
    </w:p>
    <w:p w14:paraId="53E686EC" w14:textId="77777777" w:rsidR="00BC07F2" w:rsidRPr="002F7C13" w:rsidRDefault="00BC07F2" w:rsidP="00BC07F2">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21CC7D0B" w14:textId="10B34D1E" w:rsidR="000266B2" w:rsidRPr="00FF08E9" w:rsidRDefault="000266B2" w:rsidP="00FF08E9">
      <w:pPr>
        <w:ind w:firstLine="720"/>
        <w:rPr>
          <w:b/>
        </w:rPr>
      </w:pPr>
      <w:proofErr w:type="spellStart"/>
      <w:proofErr w:type="gramStart"/>
      <w:r w:rsidRPr="002F7C13">
        <w:rPr>
          <w:rFonts w:ascii="Courier New" w:hAnsi="Courier New" w:cs="Courier New"/>
          <w:b/>
        </w:rPr>
        <w:t>passwd</w:t>
      </w:r>
      <w:proofErr w:type="spellEnd"/>
      <w:proofErr w:type="gramEnd"/>
    </w:p>
    <w:p w14:paraId="2E501C6A" w14:textId="7A76B891" w:rsidR="000F17A3" w:rsidRDefault="000F17A3" w:rsidP="00FF08E9">
      <w:r>
        <w:t xml:space="preserve">Install </w:t>
      </w:r>
      <w:proofErr w:type="spellStart"/>
      <w:r>
        <w:t>wget</w:t>
      </w:r>
      <w:proofErr w:type="spellEnd"/>
    </w:p>
    <w:p w14:paraId="525ED80D" w14:textId="60556848" w:rsidR="000F17A3" w:rsidRPr="008B0A9C" w:rsidRDefault="000F17A3" w:rsidP="008B0A9C">
      <w:pPr>
        <w:ind w:firstLine="720"/>
        <w:rPr>
          <w:b/>
        </w:rPr>
      </w:pPr>
      <w:proofErr w:type="gramStart"/>
      <w:r w:rsidRPr="000F17A3">
        <w:rPr>
          <w:b/>
        </w:rPr>
        <w:t>yum</w:t>
      </w:r>
      <w:proofErr w:type="gramEnd"/>
      <w:r w:rsidRPr="000F17A3">
        <w:rPr>
          <w:b/>
        </w:rPr>
        <w:t xml:space="preserve"> install </w:t>
      </w:r>
      <w:proofErr w:type="spellStart"/>
      <w:r w:rsidRPr="000F17A3">
        <w:rPr>
          <w:b/>
        </w:rPr>
        <w:t>wget</w:t>
      </w:r>
      <w:proofErr w:type="spellEnd"/>
    </w:p>
    <w:p w14:paraId="31988930" w14:textId="6831FAFE" w:rsidR="00FF08E9" w:rsidRDefault="00DE0F67" w:rsidP="00FF08E9">
      <w:r>
        <w:t>R</w:t>
      </w:r>
      <w:r w:rsidR="00263CBC">
        <w:t xml:space="preserve">eturn to the </w:t>
      </w:r>
      <w:r w:rsidR="00C80584">
        <w:t>Management</w:t>
      </w:r>
      <w:r w:rsidR="00FF08E9">
        <w:t xml:space="preserve"> Node. Enter the </w:t>
      </w:r>
      <w:r w:rsidR="00FF08E9" w:rsidRPr="00FF08E9">
        <w:rPr>
          <w:b/>
          <w:i/>
        </w:rPr>
        <w:t>root</w:t>
      </w:r>
      <w:r w:rsidR="00FF08E9">
        <w:t xml:space="preserve"> password when prompted.  </w:t>
      </w:r>
    </w:p>
    <w:p w14:paraId="2549C8F5" w14:textId="0D6CAD91" w:rsidR="00263CBC" w:rsidRPr="00FF08E9" w:rsidRDefault="00263CBC" w:rsidP="00263CBC">
      <w:r>
        <w:t xml:space="preserve"> </w:t>
      </w:r>
      <w:r w:rsidR="00FF08E9">
        <w:tab/>
      </w:r>
      <w:proofErr w:type="spellStart"/>
      <w:proofErr w:type="gramStart"/>
      <w:r w:rsidRPr="00222E6C">
        <w:rPr>
          <w:rFonts w:ascii="Courier New" w:hAnsi="Courier New" w:cs="Courier New"/>
          <w:b/>
        </w:rPr>
        <w:t>ssh</w:t>
      </w:r>
      <w:proofErr w:type="spellEnd"/>
      <w:proofErr w:type="gramEnd"/>
      <w:r w:rsidRPr="00222E6C">
        <w:rPr>
          <w:rFonts w:ascii="Courier New" w:hAnsi="Courier New" w:cs="Courier New"/>
          <w:b/>
        </w:rPr>
        <w:t xml:space="preserve"> &lt;Management Node </w:t>
      </w:r>
      <w:r w:rsidR="00402FCD">
        <w:rPr>
          <w:rFonts w:ascii="Courier New" w:hAnsi="Courier New" w:cs="Courier New"/>
          <w:b/>
        </w:rPr>
        <w:t>Hostname</w:t>
      </w:r>
      <w:r w:rsidRPr="00222E6C">
        <w:rPr>
          <w:rFonts w:ascii="Courier New" w:hAnsi="Courier New" w:cs="Courier New"/>
          <w:b/>
        </w:rPr>
        <w:t>&gt;</w:t>
      </w:r>
      <w:r w:rsidR="0071304A">
        <w:rPr>
          <w:rFonts w:ascii="Courier New" w:hAnsi="Courier New" w:cs="Courier New"/>
          <w:b/>
        </w:rPr>
        <w:t>.</w:t>
      </w:r>
      <w:r w:rsidR="00402FCD">
        <w:rPr>
          <w:rFonts w:ascii="Courier New" w:hAnsi="Courier New" w:cs="Courier New"/>
          <w:b/>
        </w:rPr>
        <w:t>cloudapp.net</w:t>
      </w:r>
    </w:p>
    <w:p w14:paraId="6076C51A" w14:textId="38DA0773" w:rsidR="0071304A" w:rsidRDefault="0071304A" w:rsidP="008B0A9C">
      <w:pPr>
        <w:pStyle w:val="Heading3"/>
      </w:pPr>
      <w:r>
        <w:t>Update Kernel-Header</w:t>
      </w:r>
    </w:p>
    <w:p w14:paraId="1910E97C" w14:textId="6A35E436" w:rsidR="0071304A" w:rsidRDefault="0071304A" w:rsidP="0071304A">
      <w:r>
        <w:t>If you are using the gallery image “</w:t>
      </w:r>
      <w:r w:rsidRPr="0071304A">
        <w:t>Oracle Linux 6.4.0.0.0</w:t>
      </w:r>
      <w:r>
        <w:t>”, the following steps must be executed for a successful installation of HDP.</w:t>
      </w:r>
    </w:p>
    <w:p w14:paraId="1BB2DB2F" w14:textId="66282274"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147BBE08" w14:textId="4C6B3C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2CBE9B1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439C229" w14:textId="27500710"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1DDE8157"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90D1D1B" w14:textId="10801DF0" w:rsidR="0071304A" w:rsidRPr="0071304A" w:rsidRDefault="0071304A" w:rsidP="0071304A">
      <w:r>
        <w:t>Update</w:t>
      </w:r>
      <w:r w:rsidRPr="0071304A">
        <w:t xml:space="preserve"> kernel headers.</w:t>
      </w:r>
    </w:p>
    <w:p w14:paraId="5E24E582" w14:textId="5D388F4A"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442BBE83" w14:textId="77777777" w:rsidR="0071304A" w:rsidRP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E09E31E" w14:textId="3DD641BB" w:rsidR="009F6A06" w:rsidRDefault="009F6A06" w:rsidP="008B0A9C">
      <w:pPr>
        <w:pStyle w:val="Heading3"/>
      </w:pPr>
      <w:r>
        <w:t>Mount Disks</w:t>
      </w:r>
      <w:r w:rsidR="004C7449">
        <w:t xml:space="preserve"> Script</w:t>
      </w:r>
    </w:p>
    <w:p w14:paraId="6425B6B5" w14:textId="77777777" w:rsidR="00545025" w:rsidRDefault="009F6A06"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5BBC503" w14:textId="58B47B18" w:rsidR="009F6A06" w:rsidRDefault="009F6A06" w:rsidP="004B0464">
      <w:pPr>
        <w:pStyle w:val="NormalWeb"/>
        <w:spacing w:before="0" w:beforeAutospacing="0" w:after="0" w:afterAutospacing="0"/>
        <w:rPr>
          <w:rFonts w:ascii="Calibri" w:hAnsi="Calibri"/>
          <w:color w:val="000000"/>
          <w:sz w:val="22"/>
          <w:szCs w:val="22"/>
        </w:rPr>
      </w:pPr>
    </w:p>
    <w:p w14:paraId="692361D8" w14:textId="0E5EF4AC" w:rsidR="00EA41E0" w:rsidRDefault="00EA41E0"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w:t>
      </w:r>
      <w:r w:rsidR="0008124F">
        <w:rPr>
          <w:rFonts w:ascii="Calibri" w:hAnsi="Calibri"/>
          <w:color w:val="000000"/>
          <w:sz w:val="22"/>
          <w:szCs w:val="22"/>
        </w:rPr>
        <w:t>makefilesystem.sh</w:t>
      </w:r>
      <w:r>
        <w:rPr>
          <w:rFonts w:ascii="Calibri" w:hAnsi="Calibri"/>
          <w:color w:val="000000"/>
          <w:sz w:val="22"/>
          <w:szCs w:val="22"/>
        </w:rPr>
        <w:t xml:space="preserve"> script</w:t>
      </w:r>
      <w:r w:rsidR="00E43240">
        <w:rPr>
          <w:rFonts w:ascii="Calibri" w:hAnsi="Calibri"/>
          <w:color w:val="000000"/>
          <w:sz w:val="22"/>
          <w:szCs w:val="22"/>
        </w:rPr>
        <w:t xml:space="preserve"> from your development PC</w:t>
      </w:r>
      <w:r>
        <w:rPr>
          <w:rFonts w:ascii="Calibri" w:hAnsi="Calibri"/>
          <w:color w:val="000000"/>
          <w:sz w:val="22"/>
          <w:szCs w:val="22"/>
        </w:rPr>
        <w:t xml:space="preserve"> to </w:t>
      </w:r>
      <w:r w:rsidR="0008124F">
        <w:rPr>
          <w:rFonts w:ascii="Calibri" w:hAnsi="Calibri"/>
          <w:color w:val="000000"/>
          <w:sz w:val="22"/>
          <w:szCs w:val="22"/>
        </w:rPr>
        <w:t>Management</w:t>
      </w:r>
      <w:r>
        <w:rPr>
          <w:rFonts w:ascii="Calibri" w:hAnsi="Calibri"/>
          <w:color w:val="000000"/>
          <w:sz w:val="22"/>
          <w:szCs w:val="22"/>
        </w:rPr>
        <w:t xml:space="preserve">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0C1DAA85" w14:textId="77777777" w:rsidR="00EA41E0" w:rsidRDefault="00EA41E0" w:rsidP="00EA41E0">
      <w:pPr>
        <w:rPr>
          <w:rFonts w:ascii="Courier New" w:hAnsi="Courier New" w:cs="Courier New"/>
          <w:b/>
        </w:rPr>
      </w:pPr>
    </w:p>
    <w:p w14:paraId="2201239E" w14:textId="481F6581" w:rsidR="00E43240" w:rsidRPr="00E43240" w:rsidRDefault="00E43240" w:rsidP="00E43240">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tab/>
      </w:r>
      <w:proofErr w:type="spellStart"/>
      <w:proofErr w:type="gramStart"/>
      <w:r w:rsidRPr="00E43240">
        <w:rPr>
          <w:rFonts w:ascii="Calibri" w:hAnsi="Calibri"/>
          <w:b/>
          <w:color w:val="000000"/>
          <w:sz w:val="22"/>
          <w:szCs w:val="22"/>
        </w:rPr>
        <w:t>scp</w:t>
      </w:r>
      <w:proofErr w:type="spellEnd"/>
      <w:proofErr w:type="gramEnd"/>
      <w:r w:rsidRPr="00E43240">
        <w:rPr>
          <w:rFonts w:ascii="Calibri" w:hAnsi="Calibri"/>
          <w:b/>
          <w:color w:val="000000"/>
          <w:sz w:val="22"/>
          <w:szCs w:val="22"/>
        </w:rPr>
        <w:t xml:space="preserve"> </w:t>
      </w:r>
      <w:r w:rsidR="0008124F">
        <w:rPr>
          <w:rFonts w:ascii="Calibri" w:hAnsi="Calibri"/>
          <w:b/>
          <w:color w:val="000000"/>
          <w:sz w:val="22"/>
          <w:szCs w:val="22"/>
        </w:rPr>
        <w:t>makefilesystem.sh</w:t>
      </w:r>
      <w:r w:rsidRPr="00E43240">
        <w:rPr>
          <w:rFonts w:ascii="Calibri" w:hAnsi="Calibri"/>
          <w:b/>
          <w:color w:val="000000"/>
          <w:sz w:val="22"/>
          <w:szCs w:val="22"/>
        </w:rPr>
        <w:t xml:space="preserve"> </w:t>
      </w:r>
      <w:hyperlink r:id="rId18" w:history="1">
        <w:r w:rsidR="0008124F" w:rsidRPr="00C607AD">
          <w:rPr>
            <w:rStyle w:val="Hyperlink"/>
            <w:rFonts w:ascii="Calibri" w:hAnsi="Calibri"/>
            <w:b/>
            <w:sz w:val="22"/>
            <w:szCs w:val="22"/>
          </w:rPr>
          <w:t>azureuser@management_node_hostname.cloudapp.net:</w:t>
        </w:r>
      </w:hyperlink>
      <w:r w:rsidR="0008124F">
        <w:rPr>
          <w:rStyle w:val="Hyperlink"/>
          <w:rFonts w:ascii="Calibri" w:hAnsi="Calibri"/>
          <w:b/>
          <w:sz w:val="22"/>
          <w:szCs w:val="22"/>
        </w:rPr>
        <w:t>makefilesystem.sh</w:t>
      </w:r>
    </w:p>
    <w:p w14:paraId="64573519" w14:textId="009CFF77" w:rsidR="00E43240" w:rsidRDefault="00E43240" w:rsidP="00EA41E0">
      <w:pPr>
        <w:rPr>
          <w:rFonts w:ascii="Courier New" w:hAnsi="Courier New" w:cs="Courier New"/>
          <w:b/>
        </w:rPr>
      </w:pPr>
    </w:p>
    <w:p w14:paraId="1D2403D8" w14:textId="14F51231" w:rsidR="00DD56FB" w:rsidRDefault="00DD56FB" w:rsidP="009F6A06">
      <w:pPr>
        <w:ind w:left="720"/>
        <w:rPr>
          <w:rFonts w:ascii="Courier New" w:hAnsi="Courier New" w:cs="Courier New"/>
          <w:b/>
        </w:rPr>
      </w:pPr>
      <w:r>
        <w:rPr>
          <w:rFonts w:ascii="Courier New" w:hAnsi="Courier New" w:cs="Courier New"/>
          <w:b/>
        </w:rPr>
        <w:t>On your management node.</w:t>
      </w:r>
    </w:p>
    <w:p w14:paraId="02FDC192" w14:textId="4398341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sidR="00D86599">
        <w:rPr>
          <w:rFonts w:ascii="Courier New" w:hAnsi="Courier New" w:cs="Courier New"/>
          <w:b/>
        </w:rPr>
        <w:t>/root/</w:t>
      </w:r>
      <w:r w:rsidRPr="009F6A06">
        <w:rPr>
          <w:rFonts w:ascii="Courier New" w:hAnsi="Courier New" w:cs="Courier New"/>
          <w:b/>
        </w:rPr>
        <w:t>scripts</w:t>
      </w:r>
    </w:p>
    <w:p w14:paraId="59A7123B" w14:textId="032DBB2E" w:rsidR="004B0464" w:rsidRPr="009F6A06" w:rsidRDefault="004B0464" w:rsidP="009F6A06">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sidR="0008124F">
        <w:rPr>
          <w:rFonts w:ascii="Courier New" w:hAnsi="Courier New" w:cs="Courier New"/>
          <w:b/>
        </w:rPr>
        <w:t>makefilesystem.sh</w:t>
      </w:r>
      <w:r w:rsidRPr="009F6A06">
        <w:rPr>
          <w:rFonts w:ascii="Courier New" w:hAnsi="Courier New" w:cs="Courier New"/>
          <w:b/>
        </w:rPr>
        <w:t xml:space="preserve"> </w:t>
      </w:r>
      <w:r w:rsidR="00D86599">
        <w:rPr>
          <w:rFonts w:ascii="Courier New" w:hAnsi="Courier New" w:cs="Courier New"/>
          <w:b/>
        </w:rPr>
        <w:t>/root/</w:t>
      </w:r>
      <w:r w:rsidR="00E8740B">
        <w:rPr>
          <w:rFonts w:ascii="Courier New" w:hAnsi="Courier New" w:cs="Courier New"/>
          <w:b/>
        </w:rPr>
        <w:t>scripts</w:t>
      </w:r>
    </w:p>
    <w:p w14:paraId="4E35EA74" w14:textId="2AC315B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sidR="00D86599">
        <w:rPr>
          <w:rFonts w:ascii="Courier New" w:hAnsi="Courier New" w:cs="Courier New"/>
          <w:b/>
        </w:rPr>
        <w:t>/root/</w:t>
      </w:r>
      <w:r w:rsidR="0008124F">
        <w:rPr>
          <w:rFonts w:ascii="Courier New" w:hAnsi="Courier New" w:cs="Courier New"/>
          <w:b/>
        </w:rPr>
        <w:t>scripts/makefilesystem.sh</w:t>
      </w:r>
    </w:p>
    <w:p w14:paraId="1DE25040" w14:textId="7D62FEB6" w:rsidR="008B0A9C" w:rsidRDefault="008B0A9C" w:rsidP="00263CBC">
      <w:r>
        <w:t>Add line</w:t>
      </w:r>
    </w:p>
    <w:p w14:paraId="19244507" w14:textId="41853903" w:rsidR="0008124F" w:rsidRDefault="0008124F" w:rsidP="00263CBC">
      <w:r>
        <w:tab/>
        <w:t>As root user</w:t>
      </w:r>
    </w:p>
    <w:p w14:paraId="7AFFC714" w14:textId="74BF6E79" w:rsidR="0008124F" w:rsidRDefault="0008124F" w:rsidP="00263CBC">
      <w:r>
        <w:tab/>
      </w:r>
      <w:proofErr w:type="spellStart"/>
      <w:proofErr w:type="gramStart"/>
      <w:r>
        <w:t>crontab</w:t>
      </w:r>
      <w:proofErr w:type="spellEnd"/>
      <w:proofErr w:type="gramEnd"/>
      <w:r>
        <w:t xml:space="preserve"> -e </w:t>
      </w:r>
    </w:p>
    <w:p w14:paraId="05E4134A" w14:textId="19C4C2E5" w:rsidR="0008124F" w:rsidRDefault="0008124F" w:rsidP="00263CBC">
      <w:r>
        <w:t>Add</w:t>
      </w:r>
    </w:p>
    <w:p w14:paraId="59D29516" w14:textId="1CF5344C" w:rsidR="008B0A9C" w:rsidRPr="009F6A06" w:rsidRDefault="008B0A9C" w:rsidP="008B0A9C">
      <w:pPr>
        <w:ind w:left="720"/>
        <w:rPr>
          <w:rFonts w:ascii="Courier New" w:hAnsi="Courier New" w:cs="Courier New"/>
          <w:b/>
        </w:rPr>
      </w:pPr>
      <w:r w:rsidRPr="009F6A06">
        <w:rPr>
          <w:rFonts w:ascii="Courier New" w:hAnsi="Courier New" w:cs="Courier New"/>
          <w:b/>
        </w:rPr>
        <w:t xml:space="preserve">@reboot </w:t>
      </w:r>
      <w:r w:rsidR="0008124F">
        <w:rPr>
          <w:rFonts w:ascii="Courier New" w:hAnsi="Courier New" w:cs="Courier New"/>
          <w:b/>
        </w:rPr>
        <w:t>/root/scripts/</w:t>
      </w:r>
      <w:r w:rsidR="0008124F" w:rsidRPr="0008124F">
        <w:rPr>
          <w:rFonts w:ascii="Courier New" w:hAnsi="Courier New" w:cs="Courier New"/>
          <w:b/>
        </w:rPr>
        <w:t xml:space="preserve"> </w:t>
      </w:r>
      <w:r w:rsidR="0008124F">
        <w:rPr>
          <w:rFonts w:ascii="Courier New" w:hAnsi="Courier New" w:cs="Courier New"/>
          <w:b/>
        </w:rPr>
        <w:t>makefilesystem.sh</w:t>
      </w:r>
    </w:p>
    <w:p w14:paraId="5B3B0513" w14:textId="0C48F4A0" w:rsidR="008B0A9C" w:rsidRDefault="00F95877" w:rsidP="00F95877">
      <w:proofErr w:type="gramStart"/>
      <w:r>
        <w:t>a</w:t>
      </w:r>
      <w:r w:rsidR="008B0A9C">
        <w:t>t</w:t>
      </w:r>
      <w:proofErr w:type="gramEnd"/>
      <w:r w:rsidR="008B0A9C">
        <w:t xml:space="preserve"> the bottom on /</w:t>
      </w:r>
      <w:proofErr w:type="spellStart"/>
      <w:r w:rsidR="008B0A9C">
        <w:t>etc</w:t>
      </w:r>
      <w:proofErr w:type="spellEnd"/>
      <w:r w:rsidR="008B0A9C">
        <w:t>/</w:t>
      </w:r>
      <w:proofErr w:type="spellStart"/>
      <w:r w:rsidR="008B0A9C">
        <w:t>crontab</w:t>
      </w:r>
      <w:proofErr w:type="spellEnd"/>
    </w:p>
    <w:p w14:paraId="023E9787" w14:textId="77777777" w:rsidR="008B0A9C" w:rsidRDefault="008B0A9C" w:rsidP="00BD11A5">
      <w:pPr>
        <w:pStyle w:val="Heading4"/>
      </w:pPr>
    </w:p>
    <w:p w14:paraId="0F53ECEB" w14:textId="7D43C26F" w:rsidR="00BD11A5" w:rsidRDefault="00BD11A5" w:rsidP="00F95877">
      <w:pPr>
        <w:pStyle w:val="Heading3"/>
      </w:pPr>
      <w:r>
        <w:t>Update Server Configuration Settings</w:t>
      </w:r>
    </w:p>
    <w:p w14:paraId="4D317434" w14:textId="11C03803" w:rsidR="00BD11A5" w:rsidRDefault="007B3B0B" w:rsidP="00871B55">
      <w:r>
        <w:t xml:space="preserve">Type the following commands to configure the server settings for HDP prerequisites.  </w:t>
      </w:r>
    </w:p>
    <w:p w14:paraId="0C087F99"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3D13BAEB" w14:textId="12E396EE"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38F694E6" w14:textId="13F73D0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6BB18FD" w14:textId="67095F6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3A12C4ED"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7D19984D" w14:textId="0A553E4F"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lastRenderedPageBreak/>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5ECA4B86" w14:textId="5DF2AC4D"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1C9F0AD9" w14:textId="77777777" w:rsidR="008B0A9C" w:rsidRDefault="008B0A9C" w:rsidP="007B3B0B">
      <w:pPr>
        <w:pStyle w:val="Heading3"/>
      </w:pPr>
    </w:p>
    <w:p w14:paraId="478E7F07" w14:textId="029F60FE" w:rsidR="008B0A9C" w:rsidRDefault="00AE54A3" w:rsidP="00AE54A3">
      <w:pPr>
        <w:pStyle w:val="Heading2"/>
      </w:pPr>
      <w:r>
        <w:t xml:space="preserve">Manually Configure </w:t>
      </w:r>
      <w:r w:rsidR="007B3B0B" w:rsidRPr="00F95877">
        <w:t>Master Node</w:t>
      </w:r>
    </w:p>
    <w:p w14:paraId="5403C29B" w14:textId="77777777" w:rsidR="008B0A9C" w:rsidRDefault="008B0A9C" w:rsidP="008B0A9C">
      <w:r>
        <w:t xml:space="preserve">Enter the following to move to the Master Node. Enter the password for the </w:t>
      </w:r>
      <w:proofErr w:type="spellStart"/>
      <w:r>
        <w:t>adminUserName</w:t>
      </w:r>
      <w:proofErr w:type="spellEnd"/>
      <w:r>
        <w:t xml:space="preserve"> when prompted.    </w:t>
      </w:r>
    </w:p>
    <w:p w14:paraId="2F4D9651" w14:textId="77777777" w:rsidR="008B0A9C" w:rsidRDefault="008B0A9C" w:rsidP="008B0A9C">
      <w:pPr>
        <w:ind w:firstLine="720"/>
        <w:rPr>
          <w:rFonts w:ascii="Courier New" w:hAnsi="Courier New" w:cs="Courier New"/>
          <w:b/>
        </w:rPr>
      </w:pPr>
      <w:proofErr w:type="spellStart"/>
      <w:proofErr w:type="gramStart"/>
      <w:r w:rsidRPr="00263CBC">
        <w:rPr>
          <w:rFonts w:ascii="Courier New" w:hAnsi="Courier New" w:cs="Courier New"/>
          <w:b/>
        </w:rPr>
        <w:t>ssh</w:t>
      </w:r>
      <w:proofErr w:type="spellEnd"/>
      <w:proofErr w:type="gramEnd"/>
      <w:r w:rsidRPr="00263CBC">
        <w:rPr>
          <w:rFonts w:ascii="Courier New" w:hAnsi="Courier New" w:cs="Courier New"/>
          <w:b/>
        </w:rPr>
        <w:t xml:space="preserve"> &lt;</w:t>
      </w:r>
      <w:proofErr w:type="spellStart"/>
      <w:r w:rsidRPr="00263CBC">
        <w:rPr>
          <w:rFonts w:ascii="Courier New" w:hAnsi="Courier New" w:cs="Courier New"/>
          <w:b/>
        </w:rPr>
        <w:t>adminUserName</w:t>
      </w:r>
      <w:proofErr w:type="spellEnd"/>
      <w:r w:rsidRPr="00263CBC">
        <w:rPr>
          <w:rFonts w:ascii="Courier New" w:hAnsi="Courier New" w:cs="Courier New"/>
          <w:b/>
        </w:rPr>
        <w:t>&gt;@&lt;</w:t>
      </w:r>
      <w:r>
        <w:rPr>
          <w:rFonts w:ascii="Courier New" w:hAnsi="Courier New" w:cs="Courier New"/>
          <w:b/>
        </w:rPr>
        <w:t>Master Node Hostname</w:t>
      </w:r>
      <w:r w:rsidRPr="00263CBC">
        <w:rPr>
          <w:rFonts w:ascii="Courier New" w:hAnsi="Courier New" w:cs="Courier New"/>
          <w:b/>
        </w:rPr>
        <w:t>&gt;</w:t>
      </w:r>
      <w:r>
        <w:rPr>
          <w:rFonts w:ascii="Courier New" w:hAnsi="Courier New" w:cs="Courier New"/>
          <w:b/>
        </w:rPr>
        <w:t>.cloudapp.net</w:t>
      </w:r>
    </w:p>
    <w:p w14:paraId="4E8C6B61" w14:textId="77777777" w:rsidR="008B0A9C" w:rsidRPr="0097231C" w:rsidRDefault="008B0A9C" w:rsidP="008B0A9C">
      <w:r>
        <w:rPr>
          <w:noProof/>
        </w:rPr>
        <w:drawing>
          <wp:inline distT="0" distB="0" distL="0" distR="0" wp14:anchorId="4C238158" wp14:editId="0925E9A9">
            <wp:extent cx="4791075" cy="285365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01020" cy="2859581"/>
                    </a:xfrm>
                    <a:prstGeom prst="rect">
                      <a:avLst/>
                    </a:prstGeom>
                  </pic:spPr>
                </pic:pic>
              </a:graphicData>
            </a:graphic>
          </wp:inline>
        </w:drawing>
      </w:r>
    </w:p>
    <w:p w14:paraId="7C004CCA" w14:textId="77777777" w:rsidR="008B0A9C" w:rsidRDefault="008B0A9C" w:rsidP="008B0A9C">
      <w:r>
        <w:t>Elevate to root. Enter the password for the $</w:t>
      </w:r>
      <w:proofErr w:type="spellStart"/>
      <w:r>
        <w:t>adminUserName</w:t>
      </w:r>
      <w:proofErr w:type="spellEnd"/>
      <w:r>
        <w:t xml:space="preserve"> when prompted.   </w:t>
      </w:r>
    </w:p>
    <w:p w14:paraId="328ED872" w14:textId="77777777" w:rsidR="008B0A9C" w:rsidRDefault="008B0A9C" w:rsidP="008B0A9C">
      <w:r>
        <w:t xml:space="preserve">Update the root password. Enter the new password when prompted. </w:t>
      </w:r>
    </w:p>
    <w:p w14:paraId="2D125905" w14:textId="77777777" w:rsidR="008B0A9C" w:rsidRPr="002F7C13" w:rsidRDefault="008B0A9C" w:rsidP="008B0A9C">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33EDD2DC" w14:textId="77777777" w:rsidR="008B0A9C" w:rsidRPr="002F7C13" w:rsidRDefault="008B0A9C" w:rsidP="008B0A9C">
      <w:pPr>
        <w:ind w:firstLine="720"/>
        <w:rPr>
          <w:b/>
        </w:rPr>
      </w:pPr>
      <w:proofErr w:type="spellStart"/>
      <w:proofErr w:type="gramStart"/>
      <w:r w:rsidRPr="002F7C13">
        <w:rPr>
          <w:rFonts w:ascii="Courier New" w:hAnsi="Courier New" w:cs="Courier New"/>
          <w:b/>
        </w:rPr>
        <w:t>passwd</w:t>
      </w:r>
      <w:proofErr w:type="spellEnd"/>
      <w:proofErr w:type="gramEnd"/>
    </w:p>
    <w:p w14:paraId="3D392315" w14:textId="20EEAA55" w:rsidR="008B0A9C" w:rsidRPr="008B0A9C" w:rsidRDefault="008B0A9C" w:rsidP="008B0A9C">
      <w:r>
        <w:t xml:space="preserve">With both root passwords set we can now configure the nodes for the cluster.  </w:t>
      </w:r>
    </w:p>
    <w:p w14:paraId="6B6EF0DF" w14:textId="77777777" w:rsidR="0071304A" w:rsidRDefault="0071304A" w:rsidP="00F95877">
      <w:pPr>
        <w:pStyle w:val="Heading3"/>
      </w:pPr>
      <w:r>
        <w:lastRenderedPageBreak/>
        <w:t>Update Kernel-Header</w:t>
      </w:r>
    </w:p>
    <w:p w14:paraId="1A1B99A5" w14:textId="77777777" w:rsidR="0071304A" w:rsidRDefault="0071304A" w:rsidP="0071304A">
      <w:r>
        <w:t>If you are using the gallery image “</w:t>
      </w:r>
      <w:r w:rsidRPr="0071304A">
        <w:t>Oracle Linux 6.4.0.0.0</w:t>
      </w:r>
      <w:r>
        <w:t>”, the following steps must be executed for a successful installation of HDP.</w:t>
      </w:r>
    </w:p>
    <w:p w14:paraId="2FE20185" w14:textId="77777777"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0C611619"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03997B3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32181D42"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62273CA0"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164DA330" w14:textId="77777777" w:rsidR="0071304A" w:rsidRPr="0071304A" w:rsidRDefault="0071304A" w:rsidP="0071304A">
      <w:r>
        <w:t>Update</w:t>
      </w:r>
      <w:r w:rsidRPr="0071304A">
        <w:t xml:space="preserve"> kernel headers.</w:t>
      </w:r>
    </w:p>
    <w:p w14:paraId="3B7A32D8" w14:textId="2C004D42"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5E883FB1"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0E476C3" w14:textId="0DA0DBF1" w:rsidR="009F6A06" w:rsidRDefault="009F6A06" w:rsidP="00F95877">
      <w:pPr>
        <w:pStyle w:val="Heading3"/>
      </w:pPr>
      <w:r>
        <w:t>Mount Disks</w:t>
      </w:r>
      <w:r w:rsidR="00E8740B">
        <w:t xml:space="preserve"> Script</w:t>
      </w:r>
    </w:p>
    <w:p w14:paraId="462CBED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DA28EC8" w14:textId="77777777" w:rsidR="0008124F" w:rsidRDefault="0008124F" w:rsidP="0008124F">
      <w:pPr>
        <w:pStyle w:val="NormalWeb"/>
        <w:spacing w:before="0" w:beforeAutospacing="0" w:after="0" w:afterAutospacing="0"/>
        <w:rPr>
          <w:rFonts w:ascii="Calibri" w:hAnsi="Calibri"/>
          <w:color w:val="000000"/>
          <w:sz w:val="22"/>
          <w:szCs w:val="22"/>
        </w:rPr>
      </w:pPr>
    </w:p>
    <w:p w14:paraId="204C637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makefilesystem.sh script from your development PC to Management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2D910A7A" w14:textId="77777777" w:rsidR="0008124F" w:rsidRDefault="0008124F" w:rsidP="0008124F">
      <w:pPr>
        <w:rPr>
          <w:rFonts w:ascii="Courier New" w:hAnsi="Courier New" w:cs="Courier New"/>
          <w:b/>
        </w:rPr>
      </w:pPr>
    </w:p>
    <w:p w14:paraId="304BA4EA" w14:textId="48C99541" w:rsidR="0008124F" w:rsidRPr="00E43240" w:rsidRDefault="0008124F" w:rsidP="0008124F">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tab/>
      </w:r>
      <w:proofErr w:type="spellStart"/>
      <w:r w:rsidRPr="00E43240">
        <w:rPr>
          <w:rFonts w:ascii="Calibri" w:hAnsi="Calibri"/>
          <w:b/>
          <w:color w:val="000000"/>
          <w:sz w:val="22"/>
          <w:szCs w:val="22"/>
        </w:rPr>
        <w:t>scp</w:t>
      </w:r>
      <w:proofErr w:type="spellEnd"/>
      <w:r w:rsidRPr="00E43240">
        <w:rPr>
          <w:rFonts w:ascii="Calibri" w:hAnsi="Calibri"/>
          <w:b/>
          <w:color w:val="000000"/>
          <w:sz w:val="22"/>
          <w:szCs w:val="22"/>
        </w:rPr>
        <w:t xml:space="preserve"> </w:t>
      </w:r>
      <w:r>
        <w:rPr>
          <w:rFonts w:ascii="Calibri" w:hAnsi="Calibri"/>
          <w:b/>
          <w:color w:val="000000"/>
          <w:sz w:val="22"/>
          <w:szCs w:val="22"/>
        </w:rPr>
        <w:t>makefilesystem.sh</w:t>
      </w:r>
      <w:r w:rsidRPr="00E43240">
        <w:rPr>
          <w:rFonts w:ascii="Calibri" w:hAnsi="Calibri"/>
          <w:b/>
          <w:color w:val="000000"/>
          <w:sz w:val="22"/>
          <w:szCs w:val="22"/>
        </w:rPr>
        <w:t xml:space="preserve"> </w:t>
      </w:r>
      <w:hyperlink r:id="rId20" w:history="1">
        <w:r w:rsidRPr="00C607AD">
          <w:rPr>
            <w:rStyle w:val="Hyperlink"/>
            <w:rFonts w:ascii="Calibri" w:hAnsi="Calibri"/>
            <w:b/>
            <w:sz w:val="22"/>
            <w:szCs w:val="22"/>
          </w:rPr>
          <w:t>azureuser@master_node_hostnane.cloudapp.net:</w:t>
        </w:r>
      </w:hyperlink>
      <w:r>
        <w:rPr>
          <w:rFonts w:ascii="Calibri" w:hAnsi="Calibri"/>
          <w:b/>
          <w:sz w:val="22"/>
          <w:szCs w:val="22"/>
        </w:rPr>
        <w:t>makefilesystem.sh</w:t>
      </w:r>
    </w:p>
    <w:p w14:paraId="6102807E" w14:textId="77777777" w:rsidR="0008124F" w:rsidRDefault="0008124F" w:rsidP="0008124F">
      <w:pPr>
        <w:rPr>
          <w:rFonts w:ascii="Courier New" w:hAnsi="Courier New" w:cs="Courier New"/>
          <w:b/>
        </w:rPr>
      </w:pPr>
    </w:p>
    <w:p w14:paraId="380859A9" w14:textId="77777777" w:rsidR="0008124F" w:rsidRDefault="0008124F" w:rsidP="0008124F">
      <w:pPr>
        <w:ind w:left="720"/>
        <w:rPr>
          <w:rFonts w:ascii="Courier New" w:hAnsi="Courier New" w:cs="Courier New"/>
          <w:b/>
        </w:rPr>
      </w:pPr>
      <w:r>
        <w:rPr>
          <w:rFonts w:ascii="Courier New" w:hAnsi="Courier New" w:cs="Courier New"/>
          <w:b/>
        </w:rPr>
        <w:t>On your management node.</w:t>
      </w:r>
    </w:p>
    <w:p w14:paraId="336473D9"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Pr>
          <w:rFonts w:ascii="Courier New" w:hAnsi="Courier New" w:cs="Courier New"/>
          <w:b/>
        </w:rPr>
        <w:t>/root/</w:t>
      </w:r>
      <w:r w:rsidRPr="009F6A06">
        <w:rPr>
          <w:rFonts w:ascii="Courier New" w:hAnsi="Courier New" w:cs="Courier New"/>
          <w:b/>
        </w:rPr>
        <w:t>scripts</w:t>
      </w:r>
    </w:p>
    <w:p w14:paraId="2FBD224D" w14:textId="77777777" w:rsidR="0008124F" w:rsidRPr="009F6A06" w:rsidRDefault="0008124F" w:rsidP="0008124F">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Pr>
          <w:rFonts w:ascii="Courier New" w:hAnsi="Courier New" w:cs="Courier New"/>
          <w:b/>
        </w:rPr>
        <w:t>makefilesystem.sh</w:t>
      </w:r>
      <w:r w:rsidRPr="009F6A06">
        <w:rPr>
          <w:rFonts w:ascii="Courier New" w:hAnsi="Courier New" w:cs="Courier New"/>
          <w:b/>
        </w:rPr>
        <w:t xml:space="preserve"> </w:t>
      </w:r>
      <w:r>
        <w:rPr>
          <w:rFonts w:ascii="Courier New" w:hAnsi="Courier New" w:cs="Courier New"/>
          <w:b/>
        </w:rPr>
        <w:t>/root/scripts</w:t>
      </w:r>
    </w:p>
    <w:p w14:paraId="05D9AEFB"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Pr>
          <w:rFonts w:ascii="Courier New" w:hAnsi="Courier New" w:cs="Courier New"/>
          <w:b/>
        </w:rPr>
        <w:t>/root/scripts/makefilesystem.sh</w:t>
      </w:r>
    </w:p>
    <w:p w14:paraId="0B1A7FD8" w14:textId="77777777" w:rsidR="0008124F" w:rsidRDefault="0008124F" w:rsidP="0008124F">
      <w:r>
        <w:t>Add line</w:t>
      </w:r>
    </w:p>
    <w:p w14:paraId="12A73ED7" w14:textId="77777777" w:rsidR="0008124F" w:rsidRDefault="0008124F" w:rsidP="0008124F">
      <w:r>
        <w:tab/>
        <w:t>As root user</w:t>
      </w:r>
    </w:p>
    <w:p w14:paraId="35226884" w14:textId="77777777" w:rsidR="0008124F" w:rsidRDefault="0008124F" w:rsidP="0008124F">
      <w:r>
        <w:tab/>
      </w:r>
      <w:proofErr w:type="spellStart"/>
      <w:proofErr w:type="gramStart"/>
      <w:r>
        <w:t>crontab</w:t>
      </w:r>
      <w:proofErr w:type="spellEnd"/>
      <w:proofErr w:type="gramEnd"/>
      <w:r>
        <w:t xml:space="preserve"> -e </w:t>
      </w:r>
    </w:p>
    <w:p w14:paraId="04106274" w14:textId="77777777" w:rsidR="0008124F" w:rsidRDefault="0008124F" w:rsidP="0008124F">
      <w:r>
        <w:t>Add</w:t>
      </w:r>
    </w:p>
    <w:p w14:paraId="039DAF19" w14:textId="77777777" w:rsidR="0008124F" w:rsidRPr="009F6A06" w:rsidRDefault="0008124F" w:rsidP="0008124F">
      <w:pPr>
        <w:ind w:left="720"/>
        <w:rPr>
          <w:rFonts w:ascii="Courier New" w:hAnsi="Courier New" w:cs="Courier New"/>
          <w:b/>
        </w:rPr>
      </w:pPr>
      <w:r w:rsidRPr="009F6A06">
        <w:rPr>
          <w:rFonts w:ascii="Courier New" w:hAnsi="Courier New" w:cs="Courier New"/>
          <w:b/>
        </w:rPr>
        <w:t xml:space="preserve">@reboot </w:t>
      </w:r>
      <w:r>
        <w:rPr>
          <w:rFonts w:ascii="Courier New" w:hAnsi="Courier New" w:cs="Courier New"/>
          <w:b/>
        </w:rPr>
        <w:t>/root/scripts/</w:t>
      </w:r>
      <w:r w:rsidRPr="0008124F">
        <w:rPr>
          <w:rFonts w:ascii="Courier New" w:hAnsi="Courier New" w:cs="Courier New"/>
          <w:b/>
        </w:rPr>
        <w:t xml:space="preserve"> </w:t>
      </w:r>
      <w:r>
        <w:rPr>
          <w:rFonts w:ascii="Courier New" w:hAnsi="Courier New" w:cs="Courier New"/>
          <w:b/>
        </w:rPr>
        <w:t>makefilesystem.sh</w:t>
      </w:r>
    </w:p>
    <w:p w14:paraId="5352F2FA" w14:textId="77777777" w:rsidR="0008124F" w:rsidRDefault="0008124F" w:rsidP="0008124F">
      <w:proofErr w:type="gramStart"/>
      <w:r>
        <w:lastRenderedPageBreak/>
        <w:t>at</w:t>
      </w:r>
      <w:proofErr w:type="gramEnd"/>
      <w:r>
        <w:t xml:space="preserve"> the bottom on /</w:t>
      </w:r>
      <w:proofErr w:type="spellStart"/>
      <w:r>
        <w:t>etc</w:t>
      </w:r>
      <w:proofErr w:type="spellEnd"/>
      <w:r>
        <w:t>/</w:t>
      </w:r>
      <w:proofErr w:type="spellStart"/>
      <w:r>
        <w:t>crontab</w:t>
      </w:r>
      <w:proofErr w:type="spellEnd"/>
    </w:p>
    <w:p w14:paraId="39B6AA2E" w14:textId="7F095139" w:rsidR="007B3B0B" w:rsidRDefault="009F6A06" w:rsidP="00F95877">
      <w:pPr>
        <w:pStyle w:val="Heading4"/>
      </w:pPr>
      <w:r>
        <w:t xml:space="preserve"> </w:t>
      </w:r>
    </w:p>
    <w:p w14:paraId="2FAB8413" w14:textId="77777777" w:rsidR="007B3B0B" w:rsidRDefault="007B3B0B" w:rsidP="00F95877">
      <w:pPr>
        <w:pStyle w:val="Heading3"/>
      </w:pPr>
      <w:r>
        <w:t>Update Server Configuration Settings</w:t>
      </w:r>
    </w:p>
    <w:p w14:paraId="61F68CD0" w14:textId="2C92D93A" w:rsidR="007B3B0B" w:rsidRDefault="003F1A00" w:rsidP="007B3B0B">
      <w:r>
        <w:t>C</w:t>
      </w:r>
      <w:r w:rsidR="007B3B0B">
        <w:t xml:space="preserve">onfigure the server settings for HDP prerequisites.  </w:t>
      </w:r>
    </w:p>
    <w:p w14:paraId="4A850571"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6C2E9FE2"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53B88727" w14:textId="7777777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925CC4A"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6A1B2D04"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2F9ACF24"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61096600" w14:textId="77777777"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65DD4862" w14:textId="77777777" w:rsidR="00F95877" w:rsidRDefault="00F95877" w:rsidP="00F95877">
      <w:pPr>
        <w:pStyle w:val="Heading3"/>
      </w:pPr>
    </w:p>
    <w:p w14:paraId="16D728C8" w14:textId="77777777" w:rsidR="00F95877" w:rsidRDefault="00F95877" w:rsidP="00F95877">
      <w:pPr>
        <w:pStyle w:val="Heading2"/>
      </w:pPr>
      <w:r>
        <w:t xml:space="preserve">Set up </w:t>
      </w:r>
      <w:proofErr w:type="spellStart"/>
      <w:r>
        <w:t>passwordless</w:t>
      </w:r>
      <w:proofErr w:type="spellEnd"/>
      <w:r>
        <w:t xml:space="preserve"> SSH between the Management Node and the Master Node</w:t>
      </w:r>
    </w:p>
    <w:p w14:paraId="574446DD" w14:textId="77777777" w:rsidR="00F95877" w:rsidRDefault="00F95877" w:rsidP="00F95877">
      <w:r>
        <w:t xml:space="preserve">In the Management Node generate the key.  </w:t>
      </w:r>
    </w:p>
    <w:p w14:paraId="715F6DB0" w14:textId="77777777" w:rsidR="00F95877" w:rsidRPr="00871B55" w:rsidRDefault="00F95877" w:rsidP="00F95877">
      <w:pPr>
        <w:ind w:firstLine="720"/>
      </w:pPr>
      <w:proofErr w:type="spellStart"/>
      <w:proofErr w:type="gramStart"/>
      <w:r w:rsidRPr="00871B55">
        <w:rPr>
          <w:rFonts w:ascii="Courier New" w:hAnsi="Courier New" w:cs="Courier New"/>
          <w:b/>
        </w:rPr>
        <w:t>ssh-keygen</w:t>
      </w:r>
      <w:proofErr w:type="spellEnd"/>
      <w:proofErr w:type="gramEnd"/>
    </w:p>
    <w:p w14:paraId="74FFFE3B" w14:textId="77777777" w:rsidR="00F95877" w:rsidRDefault="00F95877" w:rsidP="00F95877">
      <w:r>
        <w:t>Accept the default file location when prompted (press enter).  Press enter to create the key without a passphrase.  The public key is stored in .</w:t>
      </w:r>
      <w:proofErr w:type="spellStart"/>
      <w:r>
        <w:t>ssh</w:t>
      </w:r>
      <w:proofErr w:type="spellEnd"/>
      <w:r>
        <w:t xml:space="preserve">/id_rsa.pub, and the private key is </w:t>
      </w:r>
      <w:proofErr w:type="spellStart"/>
      <w:r>
        <w:t>id_rsa</w:t>
      </w:r>
      <w:proofErr w:type="spellEnd"/>
      <w:r>
        <w:t xml:space="preserve">.  You will use the private key later during the HDP installation.  At this time you will copy the public key to the Master Node to enable </w:t>
      </w:r>
      <w:proofErr w:type="spellStart"/>
      <w:r>
        <w:t>passwordless</w:t>
      </w:r>
      <w:proofErr w:type="spellEnd"/>
      <w:r>
        <w:t xml:space="preserve"> </w:t>
      </w:r>
      <w:proofErr w:type="spellStart"/>
      <w:proofErr w:type="gramStart"/>
      <w:r>
        <w:t>ssh</w:t>
      </w:r>
      <w:proofErr w:type="spellEnd"/>
      <w:proofErr w:type="gramEnd"/>
      <w:r>
        <w:t xml:space="preserve">.  </w:t>
      </w:r>
    </w:p>
    <w:p w14:paraId="1BC92309" w14:textId="77777777" w:rsidR="00F95877" w:rsidRDefault="00F95877" w:rsidP="00F95877">
      <w:r>
        <w:t xml:space="preserve">Copy the key to the Master node and Management Node (self-referencing), enter the root password when prompted. </w:t>
      </w:r>
    </w:p>
    <w:p w14:paraId="0E51BEA7" w14:textId="77777777" w:rsidR="00F95877" w:rsidRDefault="00F95877" w:rsidP="00F95877">
      <w:pPr>
        <w:ind w:firstLine="720"/>
        <w:rPr>
          <w:rFonts w:ascii="Courier New" w:hAnsi="Courier New" w:cs="Courier New"/>
          <w:b/>
        </w:rPr>
      </w:pPr>
      <w:proofErr w:type="spellStart"/>
      <w:proofErr w:type="gramStart"/>
      <w:r>
        <w:rPr>
          <w:rFonts w:ascii="Courier New" w:hAnsi="Courier New" w:cs="Courier New"/>
          <w:b/>
        </w:rPr>
        <w:t>s</w:t>
      </w:r>
      <w:r w:rsidRPr="00FF08E9">
        <w:rPr>
          <w:rFonts w:ascii="Courier New" w:hAnsi="Courier New" w:cs="Courier New"/>
          <w:b/>
        </w:rPr>
        <w:t>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lt;Master Node Hostname&gt;.cloudapp.net</w:t>
      </w:r>
    </w:p>
    <w:p w14:paraId="710BD0DA"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D582045" w14:textId="77777777" w:rsidR="00F95877" w:rsidRDefault="00F95877" w:rsidP="00F95877">
      <w:r>
        <w:rPr>
          <w:noProof/>
        </w:rPr>
        <w:lastRenderedPageBreak/>
        <w:drawing>
          <wp:inline distT="0" distB="0" distL="0" distR="0" wp14:anchorId="2725057D" wp14:editId="525065E0">
            <wp:extent cx="5572125" cy="33188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6135" cy="3327212"/>
                    </a:xfrm>
                    <a:prstGeom prst="rect">
                      <a:avLst/>
                    </a:prstGeom>
                  </pic:spPr>
                </pic:pic>
              </a:graphicData>
            </a:graphic>
          </wp:inline>
        </w:drawing>
      </w:r>
    </w:p>
    <w:p w14:paraId="68DAF89E" w14:textId="77777777" w:rsidR="00F95877" w:rsidRDefault="00F95877" w:rsidP="00F95877">
      <w:r>
        <w:t>To test the keys were set up correctly, type the following and validate that you are not prompted for a password.</w:t>
      </w:r>
    </w:p>
    <w:p w14:paraId="3380A17D" w14:textId="77777777" w:rsidR="00F95877"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8BFF4F3"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w:t>
      </w:r>
      <w:r>
        <w:rPr>
          <w:rFonts w:ascii="Courier New" w:hAnsi="Courier New" w:cs="Courier New"/>
          <w:b/>
        </w:rPr>
        <w:t>Master</w:t>
      </w:r>
      <w:r w:rsidRPr="00FF08E9">
        <w:rPr>
          <w:rFonts w:ascii="Courier New" w:hAnsi="Courier New" w:cs="Courier New"/>
          <w:b/>
        </w:rPr>
        <w:t xml:space="preserve">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1F839AD2" w14:textId="77777777" w:rsidR="00F95877" w:rsidRDefault="00F95877" w:rsidP="00F95877">
      <w:pPr>
        <w:pStyle w:val="Heading3"/>
      </w:pPr>
    </w:p>
    <w:p w14:paraId="71611791" w14:textId="34D203AC" w:rsidR="00F95877" w:rsidRPr="00F95877" w:rsidRDefault="00F95877" w:rsidP="00F95877">
      <w:pPr>
        <w:pStyle w:val="Heading2"/>
      </w:pPr>
      <w:r>
        <w:t>Create Image of the Master Node</w:t>
      </w:r>
    </w:p>
    <w:p w14:paraId="2CDFFFCF" w14:textId="69EB27E0" w:rsidR="007B3B0B" w:rsidRDefault="00D95B62" w:rsidP="00F95877">
      <w:pPr>
        <w:pStyle w:val="Heading3"/>
      </w:pPr>
      <w:r>
        <w:t xml:space="preserve">Windows Azure Linux Agent </w:t>
      </w:r>
    </w:p>
    <w:p w14:paraId="37EC7AE3" w14:textId="5FA46E63" w:rsidR="003F1A00" w:rsidRDefault="00724385" w:rsidP="007B3B0B">
      <w:r>
        <w:t xml:space="preserve">Set up the </w:t>
      </w:r>
      <w:r w:rsidR="004C7449">
        <w:t xml:space="preserve">master node </w:t>
      </w:r>
      <w:r>
        <w:t>virtual machine for provisioning as an image.</w:t>
      </w:r>
      <w:r w:rsidR="003F1A00">
        <w:t xml:space="preserve"> </w:t>
      </w:r>
      <w:r w:rsidR="00D95B62">
        <w:t xml:space="preserve">Open the </w:t>
      </w:r>
      <w:proofErr w:type="spellStart"/>
      <w:r w:rsidR="00D95B62">
        <w:t>waagent.conf</w:t>
      </w:r>
      <w:proofErr w:type="spellEnd"/>
      <w:r w:rsidR="00D95B62">
        <w:t xml:space="preserve"> file</w:t>
      </w:r>
      <w:r w:rsidR="003F1A00">
        <w:t xml:space="preserve">. </w:t>
      </w:r>
    </w:p>
    <w:p w14:paraId="7AB1CA2E" w14:textId="791E2B3E" w:rsidR="0017029A" w:rsidRPr="003F1A00" w:rsidRDefault="0017029A" w:rsidP="003F1A00">
      <w:pPr>
        <w:ind w:left="720"/>
        <w:rPr>
          <w:rFonts w:ascii="Courier New" w:hAnsi="Courier New" w:cs="Courier New"/>
          <w:b/>
        </w:rPr>
      </w:pPr>
      <w:proofErr w:type="gramStart"/>
      <w:r>
        <w:rPr>
          <w:rFonts w:ascii="Courier New" w:hAnsi="Courier New" w:cs="Courier New"/>
          <w:b/>
        </w:rPr>
        <w:t>vi</w:t>
      </w:r>
      <w:proofErr w:type="gramEnd"/>
      <w:r>
        <w:rPr>
          <w:rFonts w:ascii="Courier New" w:hAnsi="Courier New" w:cs="Courier New"/>
          <w:b/>
        </w:rPr>
        <w:t xml:space="preserve"> /</w:t>
      </w:r>
      <w:proofErr w:type="spellStart"/>
      <w:r>
        <w:rPr>
          <w:rFonts w:ascii="Courier New" w:hAnsi="Courier New" w:cs="Courier New"/>
          <w:b/>
        </w:rPr>
        <w:t>etc</w:t>
      </w:r>
      <w:proofErr w:type="spellEnd"/>
      <w:r>
        <w:rPr>
          <w:rFonts w:ascii="Courier New" w:hAnsi="Courier New" w:cs="Courier New"/>
          <w:b/>
        </w:rPr>
        <w:t>/</w:t>
      </w:r>
      <w:proofErr w:type="spellStart"/>
      <w:r>
        <w:rPr>
          <w:rFonts w:ascii="Courier New" w:hAnsi="Courier New" w:cs="Courier New"/>
          <w:b/>
        </w:rPr>
        <w:t>waagent.conf</w:t>
      </w:r>
      <w:proofErr w:type="spellEnd"/>
    </w:p>
    <w:p w14:paraId="4D609D50" w14:textId="77777777" w:rsidR="00D95B62" w:rsidRDefault="00D95B62" w:rsidP="007B3B0B">
      <w:r>
        <w:t>Change the following settings:</w:t>
      </w:r>
    </w:p>
    <w:p w14:paraId="387825C3" w14:textId="77777777" w:rsidR="00350DB3" w:rsidRPr="003F1A00" w:rsidRDefault="00D95B62" w:rsidP="00350DB3">
      <w:pPr>
        <w:ind w:left="720"/>
        <w:rPr>
          <w:rFonts w:ascii="Courier New" w:hAnsi="Courier New" w:cs="Courier New"/>
          <w:b/>
        </w:rPr>
      </w:pPr>
      <w:proofErr w:type="spellStart"/>
      <w:r w:rsidRPr="003F1A00">
        <w:rPr>
          <w:rFonts w:ascii="Courier New" w:hAnsi="Courier New" w:cs="Courier New"/>
          <w:b/>
        </w:rPr>
        <w:t>Provisioning.DeleteRootPassword</w:t>
      </w:r>
      <w:proofErr w:type="spellEnd"/>
      <w:r w:rsidRPr="003F1A00">
        <w:rPr>
          <w:rFonts w:ascii="Courier New" w:hAnsi="Courier New" w:cs="Courier New"/>
          <w:b/>
        </w:rPr>
        <w:t>=n</w:t>
      </w:r>
    </w:p>
    <w:p w14:paraId="440BB477" w14:textId="4FBBF0FC" w:rsidR="00EE3468" w:rsidRPr="003F1A00" w:rsidRDefault="00350DB3" w:rsidP="00350DB3">
      <w:pPr>
        <w:ind w:left="720"/>
        <w:rPr>
          <w:rFonts w:ascii="Courier New" w:hAnsi="Courier New" w:cs="Courier New"/>
          <w:b/>
        </w:rPr>
      </w:pPr>
      <w:proofErr w:type="spellStart"/>
      <w:r w:rsidRPr="003F1A00">
        <w:rPr>
          <w:rFonts w:ascii="Courier New" w:hAnsi="Courier New" w:cs="Courier New"/>
          <w:b/>
        </w:rPr>
        <w:lastRenderedPageBreak/>
        <w:t>Provisioning.RegenerateSshHostKeyPair</w:t>
      </w:r>
      <w:proofErr w:type="spellEnd"/>
      <w:r w:rsidRPr="003F1A00">
        <w:rPr>
          <w:rFonts w:ascii="Courier New" w:hAnsi="Courier New" w:cs="Courier New"/>
          <w:b/>
        </w:rPr>
        <w:t>=n</w:t>
      </w:r>
      <w:r w:rsidR="007B3B0B" w:rsidRPr="003F1A00">
        <w:rPr>
          <w:rFonts w:ascii="Courier New" w:hAnsi="Courier New" w:cs="Courier New"/>
          <w:b/>
        </w:rPr>
        <w:t xml:space="preserve">  </w:t>
      </w:r>
    </w:p>
    <w:p w14:paraId="35BF0D8C" w14:textId="77777777" w:rsidR="00CB7580" w:rsidRDefault="00CB7580" w:rsidP="00350DB3">
      <w:r>
        <w:t xml:space="preserve">Press esc to exit insert mode.  </w:t>
      </w:r>
      <w:proofErr w:type="gramStart"/>
      <w:r>
        <w:t>Type :</w:t>
      </w:r>
      <w:proofErr w:type="spellStart"/>
      <w:r>
        <w:t>wq</w:t>
      </w:r>
      <w:proofErr w:type="spellEnd"/>
      <w:proofErr w:type="gramEnd"/>
      <w:r>
        <w:t xml:space="preserve"> and press enter to save and close the file. </w:t>
      </w:r>
    </w:p>
    <w:p w14:paraId="71D45468" w14:textId="7D77865A" w:rsidR="003F1A00" w:rsidRDefault="00D400AD" w:rsidP="00350DB3">
      <w:r>
        <w:t>Run</w:t>
      </w:r>
      <w:r w:rsidR="003F1A00">
        <w:t xml:space="preserve"> the Windows Azure Linux Agent.  </w:t>
      </w:r>
    </w:p>
    <w:p w14:paraId="09644D41" w14:textId="79B70932" w:rsidR="00D400AD" w:rsidRPr="003F1A00" w:rsidRDefault="00D400AD" w:rsidP="003F1A00">
      <w:pPr>
        <w:ind w:left="720"/>
        <w:rPr>
          <w:rFonts w:ascii="Courier New" w:hAnsi="Courier New" w:cs="Courier New"/>
          <w:b/>
        </w:rPr>
      </w:pPr>
      <w:proofErr w:type="spellStart"/>
      <w:proofErr w:type="gramStart"/>
      <w:r w:rsidRPr="003F1A00">
        <w:rPr>
          <w:rFonts w:ascii="Courier New" w:hAnsi="Courier New" w:cs="Courier New"/>
          <w:b/>
        </w:rPr>
        <w:t>waagent</w:t>
      </w:r>
      <w:proofErr w:type="spellEnd"/>
      <w:proofErr w:type="gramEnd"/>
      <w:r w:rsidRPr="003F1A00">
        <w:rPr>
          <w:rFonts w:ascii="Courier New" w:hAnsi="Courier New" w:cs="Courier New"/>
          <w:b/>
        </w:rPr>
        <w:t xml:space="preserve"> –</w:t>
      </w:r>
      <w:proofErr w:type="spellStart"/>
      <w:r w:rsidRPr="003F1A00">
        <w:rPr>
          <w:rFonts w:ascii="Courier New" w:hAnsi="Courier New" w:cs="Courier New"/>
          <w:b/>
        </w:rPr>
        <w:t>deprovision</w:t>
      </w:r>
      <w:proofErr w:type="spellEnd"/>
    </w:p>
    <w:p w14:paraId="0CC0E107" w14:textId="41B0B1FF" w:rsidR="00C36EA2" w:rsidRDefault="00912C8A" w:rsidP="00350DB3">
      <w:r>
        <w:t xml:space="preserve">Open the Windows Azure Management Portal and navigate to the dashboard of the Master Node virtual machine.  Shut down the machine.  After the machine is stopped, click Capture to create an image.  </w:t>
      </w:r>
    </w:p>
    <w:p w14:paraId="4C967FDD" w14:textId="7E8BCB29" w:rsidR="00F95877" w:rsidRDefault="005B59A7" w:rsidP="001D662B">
      <w:r>
        <w:t>U</w:t>
      </w:r>
      <w:r w:rsidR="00EA41E0">
        <w:t xml:space="preserve">pdate the hdpsetup.sh file </w:t>
      </w:r>
      <w:proofErr w:type="spellStart"/>
      <w:r>
        <w:t>nodeImageName</w:t>
      </w:r>
      <w:proofErr w:type="spellEnd"/>
      <w:r>
        <w:t xml:space="preserve"> with the value of image you created.</w:t>
      </w:r>
    </w:p>
    <w:p w14:paraId="08550BC1" w14:textId="68D02AC9" w:rsidR="00912C8A" w:rsidRDefault="006847A1" w:rsidP="006847A1">
      <w:pPr>
        <w:pStyle w:val="Heading2"/>
      </w:pPr>
      <w:r>
        <w:t>Create the Cluster</w:t>
      </w:r>
    </w:p>
    <w:p w14:paraId="15063F0F" w14:textId="3D3B094E" w:rsidR="006847A1" w:rsidRDefault="00334F7D" w:rsidP="006847A1">
      <w:r>
        <w:t>On your development PC r</w:t>
      </w:r>
      <w:r w:rsidR="005B59A7">
        <w:t>un the bash script createclusternodes.sh</w:t>
      </w:r>
      <w:r w:rsidR="00AE54A3">
        <w:t>. It create</w:t>
      </w:r>
      <w:r>
        <w:t xml:space="preserve"> the virtual machines. It also creates</w:t>
      </w:r>
      <w:r w:rsidR="00AE54A3">
        <w:t xml:space="preserve"> hosts.txt and mountdrives.sh.</w:t>
      </w:r>
    </w:p>
    <w:p w14:paraId="1CE0D074" w14:textId="33F84217" w:rsidR="00334F7D" w:rsidRDefault="00334F7D" w:rsidP="006847A1">
      <w:r>
        <w:t xml:space="preserve">SCP </w:t>
      </w:r>
      <w:r w:rsidR="009E38AE">
        <w:t>updatehosts.sh, hosts.txt and mountdrives.sh to the management node.</w:t>
      </w:r>
    </w:p>
    <w:p w14:paraId="01948759" w14:textId="3A1902FA" w:rsidR="00AE54A3" w:rsidRDefault="00AE54A3" w:rsidP="006847A1">
      <w:r>
        <w:t>Execute UpdateHosts.sh as it reads the hosts.txt and update /</w:t>
      </w:r>
      <w:proofErr w:type="spellStart"/>
      <w:r>
        <w:t>etc</w:t>
      </w:r>
      <w:proofErr w:type="spellEnd"/>
      <w:r>
        <w:t>/hosts file.</w:t>
      </w:r>
    </w:p>
    <w:p w14:paraId="575FB65B" w14:textId="41BAAFC5" w:rsidR="00AE54A3" w:rsidRDefault="00AE54A3" w:rsidP="006847A1">
      <w:r>
        <w:t>Mountdrives.sh executes st.pl on each node in the cluster to mount the data drives on them</w:t>
      </w:r>
    </w:p>
    <w:p w14:paraId="12321BCE" w14:textId="6246630B" w:rsidR="0070537A" w:rsidRDefault="0070537A" w:rsidP="0070537A">
      <w:pPr>
        <w:pStyle w:val="Heading4"/>
      </w:pPr>
      <w:r>
        <w:t>Sample Execution Script</w:t>
      </w:r>
    </w:p>
    <w:p w14:paraId="01B07180" w14:textId="68FEEC47"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w:t>
      </w:r>
      <w:proofErr w:type="spellStart"/>
      <w:r>
        <w:rPr>
          <w:rFonts w:ascii="Lucida Console" w:hAnsi="Lucida Console" w:cs="Lucida Console"/>
          <w:color w:val="0000FF"/>
          <w:sz w:val="20"/>
          <w:szCs w:val="18"/>
        </w:rPr>
        <w:t>dev</w:t>
      </w:r>
      <w:proofErr w:type="spellEnd"/>
      <w:r>
        <w:rPr>
          <w:rFonts w:ascii="Lucida Console" w:hAnsi="Lucida Console" w:cs="Lucida Console"/>
          <w:color w:val="0000FF"/>
          <w:sz w:val="20"/>
          <w:szCs w:val="18"/>
        </w:rPr>
        <w:t xml:space="preserve"> PC</w:t>
      </w:r>
    </w:p>
    <w:p w14:paraId="14057BA7" w14:textId="6377A51D" w:rsidR="00037F42"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w:t>
      </w:r>
      <w:r w:rsidR="005B59A7">
        <w:rPr>
          <w:rFonts w:ascii="Lucida Console" w:hAnsi="Lucida Console" w:cs="Lucida Console"/>
          <w:color w:val="0000FF"/>
          <w:sz w:val="20"/>
          <w:szCs w:val="18"/>
        </w:rPr>
        <w:t>reateclusternode</w:t>
      </w:r>
      <w:r w:rsidR="00457922">
        <w:rPr>
          <w:rFonts w:ascii="Lucida Console" w:hAnsi="Lucida Console" w:cs="Lucida Console"/>
          <w:color w:val="0000FF"/>
          <w:sz w:val="20"/>
          <w:szCs w:val="18"/>
        </w:rPr>
        <w:t>s</w:t>
      </w:r>
      <w:r w:rsidR="005B59A7">
        <w:rPr>
          <w:rFonts w:ascii="Lucida Console" w:hAnsi="Lucida Console" w:cs="Lucida Console"/>
          <w:color w:val="0000FF"/>
          <w:sz w:val="20"/>
          <w:szCs w:val="18"/>
        </w:rPr>
        <w:t>.sh</w:t>
      </w:r>
    </w:p>
    <w:p w14:paraId="6D1C3987" w14:textId="79C30A3B" w:rsidR="00334F7D" w:rsidRDefault="009E38AE"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s</w:t>
      </w:r>
      <w:r w:rsidR="00334F7D">
        <w:rPr>
          <w:rFonts w:ascii="Lucida Console" w:hAnsi="Lucida Console" w:cs="Lucida Console"/>
          <w:color w:val="0000FF"/>
          <w:sz w:val="20"/>
          <w:szCs w:val="18"/>
        </w:rPr>
        <w:t>cp</w:t>
      </w:r>
      <w:proofErr w:type="spellEnd"/>
      <w:proofErr w:type="gramEnd"/>
      <w:r>
        <w:rPr>
          <w:rFonts w:ascii="Lucida Console" w:hAnsi="Lucida Console" w:cs="Lucida Console"/>
          <w:color w:val="0000FF"/>
          <w:sz w:val="20"/>
          <w:szCs w:val="18"/>
        </w:rPr>
        <w:t xml:space="preserve"> hosts.txt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hosts.txt</w:t>
      </w:r>
      <w:r w:rsidR="00334F7D">
        <w:rPr>
          <w:rFonts w:ascii="Lucida Console" w:hAnsi="Lucida Console" w:cs="Lucida Console"/>
          <w:color w:val="0000FF"/>
          <w:sz w:val="20"/>
          <w:szCs w:val="18"/>
        </w:rPr>
        <w:t xml:space="preserve"> </w:t>
      </w:r>
    </w:p>
    <w:p w14:paraId="7D4A54AE" w14:textId="08627CA9" w:rsidR="001D662B" w:rsidRDefault="00842C17"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mountdrive</w:t>
      </w:r>
      <w:r w:rsidR="009E38AE">
        <w:rPr>
          <w:rFonts w:ascii="Lucida Console" w:hAnsi="Lucida Console" w:cs="Lucida Console"/>
          <w:color w:val="0000FF"/>
          <w:sz w:val="20"/>
          <w:szCs w:val="18"/>
        </w:rPr>
        <w:t xml:space="preserve">.sh </w:t>
      </w:r>
      <w:r w:rsidR="001D662B">
        <w:rPr>
          <w:rFonts w:ascii="Lucida Console" w:hAnsi="Lucida Console" w:cs="Lucida Console"/>
          <w:color w:val="0000FF"/>
          <w:sz w:val="20"/>
          <w:szCs w:val="18"/>
        </w:rPr>
        <w:t>root@</w:t>
      </w:r>
      <w:r w:rsidR="001D662B" w:rsidRPr="00FF08E9">
        <w:rPr>
          <w:rFonts w:ascii="Courier New" w:hAnsi="Courier New" w:cs="Courier New"/>
          <w:b/>
        </w:rPr>
        <w:t xml:space="preserve">&lt;Management Node </w:t>
      </w:r>
      <w:r w:rsidR="001D662B">
        <w:rPr>
          <w:rFonts w:ascii="Courier New" w:hAnsi="Courier New" w:cs="Courier New"/>
          <w:b/>
        </w:rPr>
        <w:t>Hostname</w:t>
      </w:r>
      <w:r w:rsidR="001D662B"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mountdrive</w:t>
      </w:r>
      <w:r w:rsidR="001D662B">
        <w:rPr>
          <w:rFonts w:ascii="Courier New" w:hAnsi="Courier New" w:cs="Courier New"/>
          <w:b/>
        </w:rPr>
        <w:t>.sh</w:t>
      </w:r>
      <w:proofErr w:type="spellEnd"/>
    </w:p>
    <w:p w14:paraId="1A78A7DD" w14:textId="27489141" w:rsidR="001D662B" w:rsidRDefault="001D662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updatehosts.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updatehosts.sh</w:t>
      </w:r>
      <w:proofErr w:type="spellEnd"/>
    </w:p>
    <w:p w14:paraId="175873F6" w14:textId="2DB762B1" w:rsidR="0069205B" w:rsidRDefault="0069205B" w:rsidP="0069205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hdpsetup.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hdpsetup.sh</w:t>
      </w:r>
      <w:proofErr w:type="spellEnd"/>
    </w:p>
    <w:p w14:paraId="7F1D5B10" w14:textId="77777777" w:rsidR="0069205B" w:rsidRDefault="0069205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
    <w:p w14:paraId="6ED7D019" w14:textId="3D134484"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68574A30" w14:textId="35553B81" w:rsidR="00334F7D"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sidR="001D662B">
        <w:rPr>
          <w:rFonts w:ascii="Lucida Console" w:hAnsi="Lucida Console" w:cs="Lucida Console"/>
          <w:color w:val="0000FF"/>
          <w:sz w:val="20"/>
          <w:szCs w:val="18"/>
        </w:rPr>
        <w:t xml:space="preserve"> your management node</w:t>
      </w:r>
      <w:r w:rsidR="00842C17">
        <w:rPr>
          <w:rFonts w:ascii="Lucida Console" w:hAnsi="Lucida Console" w:cs="Lucida Console"/>
          <w:color w:val="0000FF"/>
          <w:sz w:val="20"/>
          <w:szCs w:val="18"/>
        </w:rPr>
        <w:t xml:space="preserve"> logged in as root</w:t>
      </w:r>
    </w:p>
    <w:p w14:paraId="77C5FE0F" w14:textId="72174DBF" w:rsidR="00334F7D"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mountdrive</w:t>
      </w:r>
      <w:r w:rsidR="001D662B">
        <w:rPr>
          <w:rFonts w:ascii="Lucida Console" w:hAnsi="Lucida Console" w:cs="Lucida Console"/>
          <w:color w:val="0000FF"/>
          <w:sz w:val="20"/>
          <w:szCs w:val="18"/>
        </w:rPr>
        <w:t>.sh</w:t>
      </w:r>
    </w:p>
    <w:p w14:paraId="51DA0A34" w14:textId="3DE37189"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updatehosts.sh</w:t>
      </w:r>
    </w:p>
    <w:p w14:paraId="33D99986"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59877606" w14:textId="55728488"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Reads the hosts.txt and updates /</w:t>
      </w:r>
      <w:proofErr w:type="spellStart"/>
      <w:r>
        <w:rPr>
          <w:rFonts w:ascii="Lucida Console" w:hAnsi="Lucida Console" w:cs="Lucida Console"/>
          <w:color w:val="0000FF"/>
          <w:sz w:val="20"/>
          <w:szCs w:val="18"/>
        </w:rPr>
        <w:t>etc</w:t>
      </w:r>
      <w:proofErr w:type="spellEnd"/>
      <w:r>
        <w:rPr>
          <w:rFonts w:ascii="Lucida Console" w:hAnsi="Lucida Console" w:cs="Lucida Console"/>
          <w:color w:val="0000FF"/>
          <w:sz w:val="20"/>
          <w:szCs w:val="18"/>
        </w:rPr>
        <w:t>/hosts file on the management node</w:t>
      </w:r>
    </w:p>
    <w:p w14:paraId="030E0E24" w14:textId="4D4136CC" w:rsidR="00AE54A3" w:rsidRDefault="00AE54A3"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UpdateHosts.sh</w:t>
      </w:r>
    </w:p>
    <w:p w14:paraId="255348B9" w14:textId="53FDE4C5"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E3E4397"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5B3D285" w14:textId="0080D650"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This</w:t>
      </w:r>
      <w:proofErr w:type="gramEnd"/>
      <w:r>
        <w:rPr>
          <w:rFonts w:ascii="Lucida Console" w:hAnsi="Lucida Console" w:cs="Lucida Console"/>
          <w:color w:val="0000FF"/>
          <w:sz w:val="20"/>
          <w:szCs w:val="18"/>
        </w:rPr>
        <w:t xml:space="preserve"> script executes st.pl on all the nodes in HDP cluster to mount the drive</w:t>
      </w:r>
    </w:p>
    <w:p w14:paraId="7CA9286D" w14:textId="69AA6026"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It</w:t>
      </w:r>
      <w:proofErr w:type="gramEnd"/>
      <w:r>
        <w:rPr>
          <w:rFonts w:ascii="Lucida Console" w:hAnsi="Lucida Console" w:cs="Lucida Console"/>
          <w:color w:val="0000FF"/>
          <w:sz w:val="20"/>
          <w:szCs w:val="18"/>
        </w:rPr>
        <w:t xml:space="preserve"> also update the hosts file on each node in the cluster</w:t>
      </w:r>
    </w:p>
    <w:p w14:paraId="6C93F9A6" w14:textId="0BA8B0C7" w:rsidR="00AE54A3" w:rsidRPr="00037F42"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lastRenderedPageBreak/>
        <w:t>mountdrive</w:t>
      </w:r>
      <w:r w:rsidR="00AE54A3">
        <w:rPr>
          <w:rFonts w:ascii="Lucida Console" w:hAnsi="Lucida Console" w:cs="Lucida Console"/>
          <w:color w:val="0000FF"/>
          <w:sz w:val="20"/>
          <w:szCs w:val="18"/>
        </w:rPr>
        <w:t>.sh</w:t>
      </w:r>
    </w:p>
    <w:p w14:paraId="316569E5" w14:textId="77777777" w:rsidR="00037F42" w:rsidRDefault="00037F42" w:rsidP="00037F42">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p>
    <w:p w14:paraId="236D5068" w14:textId="77777777" w:rsidR="0070537A" w:rsidRDefault="0070537A" w:rsidP="006847A1"/>
    <w:p w14:paraId="418B7859" w14:textId="77777777" w:rsidR="00334F7D" w:rsidRDefault="00334F7D" w:rsidP="006847A1"/>
    <w:p w14:paraId="25796364" w14:textId="1638908A" w:rsidR="0029052A" w:rsidRDefault="0029052A" w:rsidP="006847A1">
      <w:r>
        <w:t>To test the virtual ma</w:t>
      </w:r>
      <w:r w:rsidR="00AE54A3">
        <w:t xml:space="preserve">chines were generated correctly verify that password less </w:t>
      </w:r>
      <w:proofErr w:type="spellStart"/>
      <w:proofErr w:type="gramStart"/>
      <w:r w:rsidR="00AE54A3">
        <w:t>ssh</w:t>
      </w:r>
      <w:proofErr w:type="spellEnd"/>
      <w:proofErr w:type="gramEnd"/>
      <w:r w:rsidR="00AE54A3">
        <w:t xml:space="preserve"> is working correctly.</w:t>
      </w:r>
      <w:r>
        <w:t xml:space="preserve">  </w:t>
      </w:r>
    </w:p>
    <w:p w14:paraId="1C7DCD4A" w14:textId="30E18CFC" w:rsidR="0029052A" w:rsidRPr="00611F95" w:rsidRDefault="00816E80" w:rsidP="0029052A">
      <w:pPr>
        <w:ind w:firstLine="720"/>
        <w:rPr>
          <w:rFonts w:ascii="Courier New" w:hAnsi="Courier New" w:cs="Courier New"/>
          <w:b/>
          <w:sz w:val="20"/>
          <w:szCs w:val="20"/>
        </w:rPr>
      </w:pPr>
      <w:proofErr w:type="spellStart"/>
      <w:proofErr w:type="gramStart"/>
      <w:r>
        <w:rPr>
          <w:rFonts w:ascii="Courier New" w:hAnsi="Courier New" w:cs="Courier New"/>
          <w:b/>
          <w:sz w:val="20"/>
          <w:szCs w:val="20"/>
        </w:rPr>
        <w:t>ssh</w:t>
      </w:r>
      <w:proofErr w:type="spellEnd"/>
      <w:proofErr w:type="gramEnd"/>
      <w:r>
        <w:rPr>
          <w:rFonts w:ascii="Courier New" w:hAnsi="Courier New" w:cs="Courier New"/>
          <w:b/>
          <w:sz w:val="20"/>
          <w:szCs w:val="20"/>
        </w:rPr>
        <w:t xml:space="preserve"> </w:t>
      </w:r>
      <w:r w:rsidR="00611F95" w:rsidRPr="00611F95">
        <w:rPr>
          <w:rFonts w:ascii="Courier New" w:hAnsi="Courier New" w:cs="Courier New"/>
          <w:b/>
          <w:sz w:val="20"/>
          <w:szCs w:val="20"/>
        </w:rPr>
        <w:t>&lt;</w:t>
      </w:r>
      <w:r w:rsidR="00611F95">
        <w:rPr>
          <w:rFonts w:ascii="Courier New" w:hAnsi="Courier New" w:cs="Courier New"/>
          <w:b/>
          <w:sz w:val="20"/>
          <w:szCs w:val="20"/>
        </w:rPr>
        <w:t>Machine</w:t>
      </w:r>
      <w:r w:rsidR="00611F95" w:rsidRPr="00611F95">
        <w:rPr>
          <w:rFonts w:ascii="Courier New" w:hAnsi="Courier New" w:cs="Courier New"/>
          <w:b/>
          <w:sz w:val="20"/>
          <w:szCs w:val="20"/>
        </w:rPr>
        <w:t xml:space="preserve"> Hostname&gt;</w:t>
      </w:r>
      <w:r w:rsidR="00611F95">
        <w:rPr>
          <w:rFonts w:ascii="Courier New" w:hAnsi="Courier New" w:cs="Courier New"/>
          <w:b/>
          <w:sz w:val="20"/>
          <w:szCs w:val="20"/>
        </w:rPr>
        <w:t>.cloudapp.net</w:t>
      </w:r>
    </w:p>
    <w:p w14:paraId="568D9756" w14:textId="77777777" w:rsidR="00AE54A3" w:rsidRDefault="00AE54A3" w:rsidP="00D72F04">
      <w:pPr>
        <w:pStyle w:val="Heading2"/>
      </w:pPr>
    </w:p>
    <w:p w14:paraId="1911DC98" w14:textId="73B0EA25" w:rsidR="006847A1" w:rsidRDefault="00D72F04" w:rsidP="00D72F04">
      <w:pPr>
        <w:pStyle w:val="Heading2"/>
      </w:pPr>
      <w:r>
        <w:t xml:space="preserve">Install </w:t>
      </w:r>
      <w:proofErr w:type="spellStart"/>
      <w:r>
        <w:t>Ambari</w:t>
      </w:r>
      <w:proofErr w:type="spellEnd"/>
    </w:p>
    <w:p w14:paraId="396BDFC4" w14:textId="0D09D485" w:rsidR="00D72F04" w:rsidRDefault="00516D86" w:rsidP="00D72F04">
      <w:r>
        <w:t xml:space="preserve">Open an SSH session in </w:t>
      </w:r>
      <w:proofErr w:type="spellStart"/>
      <w:r>
        <w:t>PuTTY</w:t>
      </w:r>
      <w:proofErr w:type="spellEnd"/>
      <w:r>
        <w:t xml:space="preserve"> to the Management Node.  </w:t>
      </w:r>
    </w:p>
    <w:p w14:paraId="5BB36A82" w14:textId="0A6768AB" w:rsidR="00516D86" w:rsidRDefault="00516D86" w:rsidP="00D72F04">
      <w:r>
        <w:t xml:space="preserve">Download and install </w:t>
      </w:r>
      <w:proofErr w:type="spellStart"/>
      <w:r>
        <w:t>Ambari</w:t>
      </w:r>
      <w:proofErr w:type="spellEnd"/>
      <w:r>
        <w:t>:</w:t>
      </w:r>
    </w:p>
    <w:p w14:paraId="1B6BA66F"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wget</w:t>
      </w:r>
      <w:proofErr w:type="spellEnd"/>
      <w:proofErr w:type="gramEnd"/>
      <w:r w:rsidRPr="00516D86">
        <w:rPr>
          <w:rFonts w:ascii="Courier New" w:hAnsi="Courier New" w:cs="Courier New"/>
          <w:b/>
          <w:sz w:val="20"/>
          <w:szCs w:val="20"/>
        </w:rPr>
        <w:t xml:space="preserve"> http://public-repo-1.hortonworks.com/ambari/centos6/1.x/updates/1.4.2.104/ambari.repo </w:t>
      </w:r>
    </w:p>
    <w:p w14:paraId="0BDCB57D"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cp</w:t>
      </w:r>
      <w:proofErr w:type="spellEnd"/>
      <w:proofErr w:type="gram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ambari.repo</w:t>
      </w:r>
      <w:proofErr w:type="spell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etc</w:t>
      </w:r>
      <w:proofErr w:type="spellEnd"/>
      <w:r w:rsidRPr="00516D86">
        <w:rPr>
          <w:rFonts w:ascii="Courier New" w:hAnsi="Courier New" w:cs="Courier New"/>
          <w:b/>
          <w:sz w:val="20"/>
          <w:szCs w:val="20"/>
        </w:rPr>
        <w:t>/</w:t>
      </w:r>
      <w:proofErr w:type="spellStart"/>
      <w:r w:rsidRPr="00516D86">
        <w:rPr>
          <w:rFonts w:ascii="Courier New" w:hAnsi="Courier New" w:cs="Courier New"/>
          <w:b/>
          <w:sz w:val="20"/>
          <w:szCs w:val="20"/>
        </w:rPr>
        <w:t>yum.repos.d</w:t>
      </w:r>
      <w:proofErr w:type="spellEnd"/>
    </w:p>
    <w:p w14:paraId="5C28202E" w14:textId="78996B0E" w:rsidR="00516D86" w:rsidRDefault="00516D86" w:rsidP="00516D86">
      <w:pPr>
        <w:ind w:left="720"/>
        <w:rPr>
          <w:rFonts w:ascii="Courier New" w:hAnsi="Courier New" w:cs="Courier New"/>
          <w:b/>
          <w:sz w:val="20"/>
          <w:szCs w:val="20"/>
        </w:rPr>
      </w:pPr>
      <w:proofErr w:type="gramStart"/>
      <w:r w:rsidRPr="00516D86">
        <w:rPr>
          <w:rFonts w:ascii="Courier New" w:hAnsi="Courier New" w:cs="Courier New"/>
          <w:b/>
          <w:sz w:val="20"/>
          <w:szCs w:val="20"/>
        </w:rPr>
        <w:t>yum</w:t>
      </w:r>
      <w:proofErr w:type="gramEnd"/>
      <w:r w:rsidRPr="00516D86">
        <w:rPr>
          <w:rFonts w:ascii="Courier New" w:hAnsi="Courier New" w:cs="Courier New"/>
          <w:b/>
          <w:sz w:val="20"/>
          <w:szCs w:val="20"/>
        </w:rPr>
        <w:t xml:space="preserve"> install </w:t>
      </w:r>
      <w:proofErr w:type="spellStart"/>
      <w:r w:rsidRPr="00516D86">
        <w:rPr>
          <w:rFonts w:ascii="Courier New" w:hAnsi="Courier New" w:cs="Courier New"/>
          <w:b/>
          <w:sz w:val="20"/>
          <w:szCs w:val="20"/>
        </w:rPr>
        <w:t>ambari</w:t>
      </w:r>
      <w:proofErr w:type="spellEnd"/>
      <w:r w:rsidRPr="00516D86">
        <w:rPr>
          <w:rFonts w:ascii="Courier New" w:hAnsi="Courier New" w:cs="Courier New"/>
          <w:b/>
          <w:sz w:val="20"/>
          <w:szCs w:val="20"/>
        </w:rPr>
        <w:t>-server</w:t>
      </w:r>
    </w:p>
    <w:p w14:paraId="29929CE3" w14:textId="78543BF8" w:rsidR="00516D86" w:rsidRDefault="00516D86" w:rsidP="00516D86">
      <w:r>
        <w:t xml:space="preserve">After the installation has completed, run the setup:  </w:t>
      </w:r>
    </w:p>
    <w:p w14:paraId="2DB79ECF" w14:textId="2872413A" w:rsidR="00516D86" w:rsidRDefault="00516D86" w:rsidP="00516D86">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setup</w:t>
      </w:r>
    </w:p>
    <w:p w14:paraId="6CBCE687" w14:textId="4BF95760" w:rsidR="00EF22A5" w:rsidRDefault="00EF22A5" w:rsidP="00EF22A5">
      <w:r>
        <w:t xml:space="preserve">After the management node is restarted, verify </w:t>
      </w:r>
      <w:proofErr w:type="spellStart"/>
      <w:r>
        <w:t>Ambari</w:t>
      </w:r>
      <w:proofErr w:type="spellEnd"/>
      <w:r>
        <w:t xml:space="preserve"> is started</w:t>
      </w:r>
      <w:r w:rsidR="00CF71ED">
        <w:t xml:space="preserve">.  Connect to the Management Node in </w:t>
      </w:r>
      <w:proofErr w:type="spellStart"/>
      <w:r w:rsidR="00CF71ED">
        <w:t>PuTTY</w:t>
      </w:r>
      <w:proofErr w:type="spellEnd"/>
      <w:r w:rsidR="00CF71ED">
        <w:t xml:space="preserve"> and execute the following command:</w:t>
      </w:r>
    </w:p>
    <w:p w14:paraId="4C9C0F40" w14:textId="5717F781" w:rsidR="00EF22A5" w:rsidRDefault="00EF22A5" w:rsidP="00EF22A5">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w:t>
      </w:r>
      <w:r>
        <w:rPr>
          <w:rFonts w:ascii="Courier New" w:hAnsi="Courier New" w:cs="Courier New"/>
          <w:b/>
        </w:rPr>
        <w:t>start</w:t>
      </w:r>
    </w:p>
    <w:p w14:paraId="063D6EE8" w14:textId="77777777" w:rsidR="00C26BDB" w:rsidRPr="00EF22A5" w:rsidRDefault="00C26BDB" w:rsidP="00EF22A5">
      <w:pPr>
        <w:ind w:firstLine="720"/>
        <w:rPr>
          <w:rFonts w:ascii="Courier New" w:hAnsi="Courier New" w:cs="Courier New"/>
          <w:b/>
        </w:rPr>
      </w:pPr>
    </w:p>
    <w:p w14:paraId="733281F8" w14:textId="7C9A08F8" w:rsidR="00D72F04" w:rsidRDefault="00D72F04" w:rsidP="00D72F04">
      <w:pPr>
        <w:pStyle w:val="Heading2"/>
      </w:pPr>
      <w:r>
        <w:t>Install HDP</w:t>
      </w:r>
    </w:p>
    <w:p w14:paraId="5C50EB61" w14:textId="4F957846" w:rsidR="00516D86" w:rsidRDefault="00516D86" w:rsidP="00516D86">
      <w:r>
        <w:t xml:space="preserve">Open </w:t>
      </w:r>
      <w:r w:rsidR="00C0198C">
        <w:t xml:space="preserve">the browser </w:t>
      </w:r>
      <w:r>
        <w:t xml:space="preserve">and navigate to </w:t>
      </w:r>
      <w:r w:rsidRPr="007B4A1D">
        <w:t>http://&lt;Management</w:t>
      </w:r>
      <w:r>
        <w:t xml:space="preserve"> Node </w:t>
      </w:r>
      <w:r w:rsidR="007B4A1D">
        <w:t>Hostname</w:t>
      </w:r>
      <w:r>
        <w:t>&gt;:8080</w:t>
      </w:r>
    </w:p>
    <w:p w14:paraId="08EBAE55" w14:textId="3167B659" w:rsidR="00516D86" w:rsidRDefault="00516D86" w:rsidP="00516D86">
      <w:r>
        <w:t>When prompted, log in as admin with password admin.</w:t>
      </w:r>
    </w:p>
    <w:p w14:paraId="4F28C12C" w14:textId="0E16EC44" w:rsidR="00932C70" w:rsidRDefault="00932C70" w:rsidP="00516D86">
      <w:r>
        <w:lastRenderedPageBreak/>
        <w:t>In general, follow the prompts to install.  The only tricky part I would point out is in the install screen to input hosts and the key.  You will paste the private key from the Management Node:</w:t>
      </w:r>
    </w:p>
    <w:p w14:paraId="349D356A" w14:textId="6CB8588F" w:rsidR="00932C70" w:rsidRPr="00932C70" w:rsidRDefault="0017029A" w:rsidP="00932C70">
      <w:pPr>
        <w:ind w:firstLine="720"/>
        <w:rPr>
          <w:rFonts w:ascii="Courier New" w:hAnsi="Courier New" w:cs="Courier New"/>
          <w:b/>
        </w:rPr>
      </w:pPr>
      <w:proofErr w:type="gramStart"/>
      <w:r>
        <w:rPr>
          <w:rFonts w:ascii="Courier New" w:hAnsi="Courier New" w:cs="Courier New"/>
          <w:b/>
        </w:rPr>
        <w:t>cat</w:t>
      </w:r>
      <w:proofErr w:type="gramEnd"/>
      <w:r w:rsidR="00932C70" w:rsidRPr="00932C70">
        <w:rPr>
          <w:rFonts w:ascii="Courier New" w:hAnsi="Courier New" w:cs="Courier New"/>
          <w:b/>
        </w:rPr>
        <w:t xml:space="preserve"> .</w:t>
      </w:r>
      <w:proofErr w:type="spellStart"/>
      <w:r w:rsidR="00932C70" w:rsidRPr="00932C70">
        <w:rPr>
          <w:rFonts w:ascii="Courier New" w:hAnsi="Courier New" w:cs="Courier New"/>
          <w:b/>
        </w:rPr>
        <w:t>ssh</w:t>
      </w:r>
      <w:proofErr w:type="spellEnd"/>
      <w:r w:rsidR="00932C70" w:rsidRPr="00932C70">
        <w:rPr>
          <w:rFonts w:ascii="Courier New" w:hAnsi="Courier New" w:cs="Courier New"/>
          <w:b/>
        </w:rPr>
        <w:t>/</w:t>
      </w:r>
      <w:proofErr w:type="spellStart"/>
      <w:r w:rsidR="00932C70" w:rsidRPr="00932C70">
        <w:rPr>
          <w:rFonts w:ascii="Courier New" w:hAnsi="Courier New" w:cs="Courier New"/>
          <w:b/>
        </w:rPr>
        <w:t>id_rsa</w:t>
      </w:r>
      <w:proofErr w:type="spellEnd"/>
    </w:p>
    <w:p w14:paraId="3796DB4C" w14:textId="543A2C91" w:rsidR="00516D86" w:rsidRPr="00516D86" w:rsidRDefault="00932C70" w:rsidP="00516D86">
      <w:r>
        <w:t xml:space="preserve">Highlight the full key and press enter to copy to the clipboard.  You will then paste this in the web interface.  </w:t>
      </w:r>
    </w:p>
    <w:sectPr w:rsidR="00516D86" w:rsidRPr="00516D86" w:rsidSect="001C2B13">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in;height:3in" o:bullet="t"/>
    </w:pict>
  </w:numPicBullet>
  <w:numPicBullet w:numPicBulletId="1">
    <w:pict>
      <v:shape id="_x0000_i1033" type="#_x0000_t75" style="width:3in;height:3in" o:bullet="t"/>
    </w:pict>
  </w:numPicBullet>
  <w:abstractNum w:abstractNumId="0">
    <w:nsid w:val="12E76CBD"/>
    <w:multiLevelType w:val="hybridMultilevel"/>
    <w:tmpl w:val="D2D019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1E094F"/>
    <w:multiLevelType w:val="multilevel"/>
    <w:tmpl w:val="B41AFD80"/>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D460E89"/>
    <w:multiLevelType w:val="hybridMultilevel"/>
    <w:tmpl w:val="FD927A5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5D9F5468"/>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EDC0962"/>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468"/>
    <w:rsid w:val="00021FA1"/>
    <w:rsid w:val="000266B2"/>
    <w:rsid w:val="00035519"/>
    <w:rsid w:val="00037A96"/>
    <w:rsid w:val="00037F42"/>
    <w:rsid w:val="0006481D"/>
    <w:rsid w:val="0008124F"/>
    <w:rsid w:val="00081696"/>
    <w:rsid w:val="00083E1E"/>
    <w:rsid w:val="00086880"/>
    <w:rsid w:val="000A4136"/>
    <w:rsid w:val="000C15DE"/>
    <w:rsid w:val="000F17A3"/>
    <w:rsid w:val="000F64AA"/>
    <w:rsid w:val="00117EA1"/>
    <w:rsid w:val="0012253C"/>
    <w:rsid w:val="001305B7"/>
    <w:rsid w:val="00161EC7"/>
    <w:rsid w:val="0017029A"/>
    <w:rsid w:val="00172757"/>
    <w:rsid w:val="001868B9"/>
    <w:rsid w:val="001878B7"/>
    <w:rsid w:val="001A31A3"/>
    <w:rsid w:val="001B51E9"/>
    <w:rsid w:val="001C2B13"/>
    <w:rsid w:val="001D662B"/>
    <w:rsid w:val="0020050E"/>
    <w:rsid w:val="00204112"/>
    <w:rsid w:val="00213C5C"/>
    <w:rsid w:val="002215D9"/>
    <w:rsid w:val="00222E6C"/>
    <w:rsid w:val="002272EC"/>
    <w:rsid w:val="00232D63"/>
    <w:rsid w:val="00244B5E"/>
    <w:rsid w:val="00263CBC"/>
    <w:rsid w:val="00266577"/>
    <w:rsid w:val="002676E0"/>
    <w:rsid w:val="0027686E"/>
    <w:rsid w:val="0029052A"/>
    <w:rsid w:val="002A78D8"/>
    <w:rsid w:val="002D01AE"/>
    <w:rsid w:val="002F7C13"/>
    <w:rsid w:val="00327B33"/>
    <w:rsid w:val="003348F4"/>
    <w:rsid w:val="00334F7D"/>
    <w:rsid w:val="00350DB3"/>
    <w:rsid w:val="003870F0"/>
    <w:rsid w:val="0039398E"/>
    <w:rsid w:val="003B08F1"/>
    <w:rsid w:val="003B5DC2"/>
    <w:rsid w:val="003D49D0"/>
    <w:rsid w:val="003D6115"/>
    <w:rsid w:val="003E42F4"/>
    <w:rsid w:val="003F1A00"/>
    <w:rsid w:val="003F475C"/>
    <w:rsid w:val="00402FCD"/>
    <w:rsid w:val="00410D99"/>
    <w:rsid w:val="004148BB"/>
    <w:rsid w:val="00416A03"/>
    <w:rsid w:val="00420064"/>
    <w:rsid w:val="00457922"/>
    <w:rsid w:val="00457C16"/>
    <w:rsid w:val="00493D4F"/>
    <w:rsid w:val="004A6B03"/>
    <w:rsid w:val="004B0464"/>
    <w:rsid w:val="004B20E2"/>
    <w:rsid w:val="004B7EEB"/>
    <w:rsid w:val="004C7449"/>
    <w:rsid w:val="004E4730"/>
    <w:rsid w:val="00507F7D"/>
    <w:rsid w:val="00516D86"/>
    <w:rsid w:val="00545025"/>
    <w:rsid w:val="005540B2"/>
    <w:rsid w:val="00582BDF"/>
    <w:rsid w:val="005B59A7"/>
    <w:rsid w:val="00601434"/>
    <w:rsid w:val="00611F95"/>
    <w:rsid w:val="0061720C"/>
    <w:rsid w:val="0063770D"/>
    <w:rsid w:val="00641C9A"/>
    <w:rsid w:val="00681E05"/>
    <w:rsid w:val="006847A1"/>
    <w:rsid w:val="0069205B"/>
    <w:rsid w:val="006A6FEC"/>
    <w:rsid w:val="006C5711"/>
    <w:rsid w:val="006E483C"/>
    <w:rsid w:val="007007CC"/>
    <w:rsid w:val="0070537A"/>
    <w:rsid w:val="00705776"/>
    <w:rsid w:val="0071304A"/>
    <w:rsid w:val="00723482"/>
    <w:rsid w:val="00724385"/>
    <w:rsid w:val="00735575"/>
    <w:rsid w:val="007423DA"/>
    <w:rsid w:val="00744F52"/>
    <w:rsid w:val="0075444A"/>
    <w:rsid w:val="00767245"/>
    <w:rsid w:val="0078635A"/>
    <w:rsid w:val="007A5E05"/>
    <w:rsid w:val="007B3B0B"/>
    <w:rsid w:val="007B4A1D"/>
    <w:rsid w:val="007D13FB"/>
    <w:rsid w:val="007E3A72"/>
    <w:rsid w:val="007E6E5D"/>
    <w:rsid w:val="00816E80"/>
    <w:rsid w:val="00827313"/>
    <w:rsid w:val="00834ACD"/>
    <w:rsid w:val="00842C17"/>
    <w:rsid w:val="00867DFE"/>
    <w:rsid w:val="00871B55"/>
    <w:rsid w:val="00872BEA"/>
    <w:rsid w:val="008A7566"/>
    <w:rsid w:val="008B0A9C"/>
    <w:rsid w:val="009012DA"/>
    <w:rsid w:val="009100C9"/>
    <w:rsid w:val="00912C8A"/>
    <w:rsid w:val="00912E60"/>
    <w:rsid w:val="00932C70"/>
    <w:rsid w:val="00934870"/>
    <w:rsid w:val="00945A88"/>
    <w:rsid w:val="00967E3C"/>
    <w:rsid w:val="00970651"/>
    <w:rsid w:val="0097231C"/>
    <w:rsid w:val="009B73DF"/>
    <w:rsid w:val="009D66D2"/>
    <w:rsid w:val="009E1BA6"/>
    <w:rsid w:val="009E38AE"/>
    <w:rsid w:val="009F2E77"/>
    <w:rsid w:val="009F6A06"/>
    <w:rsid w:val="009F6F32"/>
    <w:rsid w:val="00A336E3"/>
    <w:rsid w:val="00A33740"/>
    <w:rsid w:val="00A358A6"/>
    <w:rsid w:val="00A51F58"/>
    <w:rsid w:val="00A5344D"/>
    <w:rsid w:val="00A70F6D"/>
    <w:rsid w:val="00A763EC"/>
    <w:rsid w:val="00AD3040"/>
    <w:rsid w:val="00AE324E"/>
    <w:rsid w:val="00AE54A3"/>
    <w:rsid w:val="00B07605"/>
    <w:rsid w:val="00B32F33"/>
    <w:rsid w:val="00B34463"/>
    <w:rsid w:val="00B556A4"/>
    <w:rsid w:val="00B56CC9"/>
    <w:rsid w:val="00BB0C6B"/>
    <w:rsid w:val="00BC07F2"/>
    <w:rsid w:val="00BD0C8A"/>
    <w:rsid w:val="00BD11A5"/>
    <w:rsid w:val="00BF37F6"/>
    <w:rsid w:val="00C0198C"/>
    <w:rsid w:val="00C26BDB"/>
    <w:rsid w:val="00C36EA2"/>
    <w:rsid w:val="00C62670"/>
    <w:rsid w:val="00C66175"/>
    <w:rsid w:val="00C77B59"/>
    <w:rsid w:val="00C80529"/>
    <w:rsid w:val="00C80584"/>
    <w:rsid w:val="00CB7580"/>
    <w:rsid w:val="00CF71ED"/>
    <w:rsid w:val="00D059AE"/>
    <w:rsid w:val="00D17405"/>
    <w:rsid w:val="00D23C10"/>
    <w:rsid w:val="00D400AD"/>
    <w:rsid w:val="00D46EF5"/>
    <w:rsid w:val="00D652ED"/>
    <w:rsid w:val="00D72F04"/>
    <w:rsid w:val="00D86599"/>
    <w:rsid w:val="00D95B62"/>
    <w:rsid w:val="00DB543D"/>
    <w:rsid w:val="00DC668F"/>
    <w:rsid w:val="00DD2535"/>
    <w:rsid w:val="00DD56FB"/>
    <w:rsid w:val="00DE0F67"/>
    <w:rsid w:val="00E066ED"/>
    <w:rsid w:val="00E361F1"/>
    <w:rsid w:val="00E43240"/>
    <w:rsid w:val="00E55DC4"/>
    <w:rsid w:val="00E8740B"/>
    <w:rsid w:val="00E901D5"/>
    <w:rsid w:val="00EA41E0"/>
    <w:rsid w:val="00EC65DF"/>
    <w:rsid w:val="00EE3468"/>
    <w:rsid w:val="00EF22A5"/>
    <w:rsid w:val="00EF2FFF"/>
    <w:rsid w:val="00F02116"/>
    <w:rsid w:val="00F337A1"/>
    <w:rsid w:val="00F36D1E"/>
    <w:rsid w:val="00F42DA9"/>
    <w:rsid w:val="00F60A02"/>
    <w:rsid w:val="00F63586"/>
    <w:rsid w:val="00F6608D"/>
    <w:rsid w:val="00F80F2B"/>
    <w:rsid w:val="00F95877"/>
    <w:rsid w:val="00FC3AEA"/>
    <w:rsid w:val="00FF0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FD84A"/>
  <w15:chartTrackingRefBased/>
  <w15:docId w15:val="{7A06DD4C-EE28-4F5D-B735-5A36E4A5E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25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44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05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1B5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007C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641C9A"/>
    <w:rPr>
      <w:sz w:val="16"/>
      <w:szCs w:val="16"/>
    </w:rPr>
  </w:style>
  <w:style w:type="paragraph" w:styleId="CommentText">
    <w:name w:val="annotation text"/>
    <w:basedOn w:val="Normal"/>
    <w:link w:val="CommentTextChar"/>
    <w:uiPriority w:val="99"/>
    <w:unhideWhenUsed/>
    <w:rsid w:val="00641C9A"/>
    <w:pPr>
      <w:spacing w:line="240" w:lineRule="auto"/>
    </w:pPr>
    <w:rPr>
      <w:sz w:val="20"/>
      <w:szCs w:val="20"/>
    </w:rPr>
  </w:style>
  <w:style w:type="character" w:customStyle="1" w:styleId="CommentTextChar">
    <w:name w:val="Comment Text Char"/>
    <w:basedOn w:val="DefaultParagraphFont"/>
    <w:link w:val="CommentText"/>
    <w:uiPriority w:val="99"/>
    <w:rsid w:val="00641C9A"/>
    <w:rPr>
      <w:sz w:val="20"/>
      <w:szCs w:val="20"/>
    </w:rPr>
  </w:style>
  <w:style w:type="paragraph" w:styleId="CommentSubject">
    <w:name w:val="annotation subject"/>
    <w:basedOn w:val="CommentText"/>
    <w:next w:val="CommentText"/>
    <w:link w:val="CommentSubjectChar"/>
    <w:uiPriority w:val="99"/>
    <w:semiHidden/>
    <w:unhideWhenUsed/>
    <w:rsid w:val="00641C9A"/>
    <w:rPr>
      <w:b/>
      <w:bCs/>
    </w:rPr>
  </w:style>
  <w:style w:type="character" w:customStyle="1" w:styleId="CommentSubjectChar">
    <w:name w:val="Comment Subject Char"/>
    <w:basedOn w:val="CommentTextChar"/>
    <w:link w:val="CommentSubject"/>
    <w:uiPriority w:val="99"/>
    <w:semiHidden/>
    <w:rsid w:val="00641C9A"/>
    <w:rPr>
      <w:b/>
      <w:bCs/>
      <w:sz w:val="20"/>
      <w:szCs w:val="20"/>
    </w:rPr>
  </w:style>
  <w:style w:type="paragraph" w:styleId="BalloonText">
    <w:name w:val="Balloon Text"/>
    <w:basedOn w:val="Normal"/>
    <w:link w:val="BalloonTextChar"/>
    <w:uiPriority w:val="99"/>
    <w:semiHidden/>
    <w:unhideWhenUsed/>
    <w:rsid w:val="00641C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1C9A"/>
    <w:rPr>
      <w:rFonts w:ascii="Segoe UI" w:hAnsi="Segoe UI" w:cs="Segoe UI"/>
      <w:sz w:val="18"/>
      <w:szCs w:val="18"/>
    </w:rPr>
  </w:style>
  <w:style w:type="character" w:styleId="Hyperlink">
    <w:name w:val="Hyperlink"/>
    <w:basedOn w:val="DefaultParagraphFont"/>
    <w:uiPriority w:val="99"/>
    <w:unhideWhenUsed/>
    <w:rsid w:val="00DD2535"/>
    <w:rPr>
      <w:color w:val="0563C1" w:themeColor="hyperlink"/>
      <w:u w:val="single"/>
    </w:rPr>
  </w:style>
  <w:style w:type="character" w:customStyle="1" w:styleId="Heading1Char">
    <w:name w:val="Heading 1 Char"/>
    <w:basedOn w:val="DefaultParagraphFont"/>
    <w:link w:val="Heading1"/>
    <w:uiPriority w:val="9"/>
    <w:rsid w:val="00DD25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82BDF"/>
    <w:pPr>
      <w:ind w:left="720"/>
      <w:contextualSpacing/>
    </w:pPr>
  </w:style>
  <w:style w:type="character" w:customStyle="1" w:styleId="Heading2Char">
    <w:name w:val="Heading 2 Char"/>
    <w:basedOn w:val="DefaultParagraphFont"/>
    <w:link w:val="Heading2"/>
    <w:uiPriority w:val="9"/>
    <w:rsid w:val="0075444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54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1">
    <w:name w:val="List Table 3 Accent 1"/>
    <w:basedOn w:val="TableNormal"/>
    <w:uiPriority w:val="48"/>
    <w:rsid w:val="00872BE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Heading3Char">
    <w:name w:val="Heading 3 Char"/>
    <w:basedOn w:val="DefaultParagraphFont"/>
    <w:link w:val="Heading3"/>
    <w:uiPriority w:val="9"/>
    <w:rsid w:val="00C8058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1B55"/>
    <w:rPr>
      <w:rFonts w:asciiTheme="majorHAnsi" w:eastAsiaTheme="majorEastAsia" w:hAnsiTheme="majorHAnsi" w:cstheme="majorBidi"/>
      <w:i/>
      <w:iCs/>
      <w:color w:val="2E74B5" w:themeColor="accent1" w:themeShade="BF"/>
    </w:rPr>
  </w:style>
  <w:style w:type="paragraph" w:styleId="NoSpacing">
    <w:name w:val="No Spacing"/>
    <w:uiPriority w:val="1"/>
    <w:qFormat/>
    <w:rsid w:val="00A70F6D"/>
    <w:pPr>
      <w:spacing w:after="0" w:line="240" w:lineRule="auto"/>
    </w:pPr>
  </w:style>
  <w:style w:type="paragraph" w:styleId="NormalWeb">
    <w:name w:val="Normal (Web)"/>
    <w:basedOn w:val="Normal"/>
    <w:uiPriority w:val="99"/>
    <w:unhideWhenUsed/>
    <w:rsid w:val="004B0464"/>
    <w:pPr>
      <w:spacing w:before="100" w:beforeAutospacing="1" w:after="100" w:afterAutospacing="1" w:line="240" w:lineRule="auto"/>
    </w:pPr>
    <w:rPr>
      <w:rFonts w:ascii="Times New Roman" w:hAnsi="Times New Roman" w:cs="Times New Roman"/>
      <w:sz w:val="24"/>
      <w:szCs w:val="24"/>
    </w:rPr>
  </w:style>
  <w:style w:type="character" w:customStyle="1" w:styleId="Heading5Char">
    <w:name w:val="Heading 5 Char"/>
    <w:basedOn w:val="DefaultParagraphFont"/>
    <w:link w:val="Heading5"/>
    <w:uiPriority w:val="9"/>
    <w:rsid w:val="007007CC"/>
    <w:rPr>
      <w:rFonts w:asciiTheme="majorHAnsi" w:eastAsiaTheme="majorEastAsia" w:hAnsiTheme="majorHAnsi" w:cstheme="majorBidi"/>
      <w:color w:val="2E74B5" w:themeColor="accent1" w:themeShade="BF"/>
    </w:rPr>
  </w:style>
  <w:style w:type="paragraph" w:styleId="HTMLPreformatted">
    <w:name w:val="HTML Preformatted"/>
    <w:basedOn w:val="Normal"/>
    <w:link w:val="HTMLPreformattedChar"/>
    <w:uiPriority w:val="99"/>
    <w:semiHidden/>
    <w:unhideWhenUsed/>
    <w:rsid w:val="003939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9398E"/>
    <w:rPr>
      <w:rFonts w:ascii="Courier New" w:eastAsia="Times New Roman" w:hAnsi="Courier New" w:cs="Courier New"/>
      <w:sz w:val="24"/>
      <w:szCs w:val="24"/>
    </w:rPr>
  </w:style>
  <w:style w:type="character" w:customStyle="1" w:styleId="pln1">
    <w:name w:val="pln1"/>
    <w:basedOn w:val="DefaultParagraphFont"/>
    <w:rsid w:val="0039398E"/>
    <w:rPr>
      <w:color w:val="000000"/>
    </w:rPr>
  </w:style>
  <w:style w:type="character" w:customStyle="1" w:styleId="pun">
    <w:name w:val="pun"/>
    <w:basedOn w:val="DefaultParagraphFont"/>
    <w:rsid w:val="0039398E"/>
  </w:style>
  <w:style w:type="character" w:customStyle="1" w:styleId="str">
    <w:name w:val="str"/>
    <w:basedOn w:val="DefaultParagraphFont"/>
    <w:rsid w:val="0039398E"/>
  </w:style>
  <w:style w:type="character" w:customStyle="1" w:styleId="com">
    <w:name w:val="com"/>
    <w:basedOn w:val="DefaultParagraphFont"/>
    <w:rsid w:val="0039398E"/>
  </w:style>
  <w:style w:type="character" w:customStyle="1" w:styleId="typ">
    <w:name w:val="typ"/>
    <w:basedOn w:val="DefaultParagraphFont"/>
    <w:rsid w:val="0039398E"/>
  </w:style>
  <w:style w:type="character" w:customStyle="1" w:styleId="c">
    <w:name w:val="c"/>
    <w:basedOn w:val="DefaultParagraphFont"/>
    <w:rsid w:val="001C2B13"/>
  </w:style>
  <w:style w:type="character" w:customStyle="1" w:styleId="nb">
    <w:name w:val="nb"/>
    <w:basedOn w:val="DefaultParagraphFont"/>
    <w:rsid w:val="001C2B13"/>
  </w:style>
  <w:style w:type="character" w:customStyle="1" w:styleId="nv">
    <w:name w:val="nv"/>
    <w:basedOn w:val="DefaultParagraphFont"/>
    <w:rsid w:val="001C2B13"/>
  </w:style>
  <w:style w:type="character" w:customStyle="1" w:styleId="o">
    <w:name w:val="o"/>
    <w:basedOn w:val="DefaultParagraphFont"/>
    <w:rsid w:val="001C2B13"/>
  </w:style>
  <w:style w:type="character" w:customStyle="1" w:styleId="s2">
    <w:name w:val="s2"/>
    <w:basedOn w:val="DefaultParagraphFont"/>
    <w:rsid w:val="001C2B13"/>
  </w:style>
  <w:style w:type="character" w:styleId="HTMLCode">
    <w:name w:val="HTML Code"/>
    <w:basedOn w:val="DefaultParagraphFont"/>
    <w:uiPriority w:val="99"/>
    <w:semiHidden/>
    <w:unhideWhenUsed/>
    <w:rsid w:val="0061720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3204">
      <w:bodyDiv w:val="1"/>
      <w:marLeft w:val="0"/>
      <w:marRight w:val="0"/>
      <w:marTop w:val="0"/>
      <w:marBottom w:val="0"/>
      <w:divBdr>
        <w:top w:val="none" w:sz="0" w:space="0" w:color="auto"/>
        <w:left w:val="none" w:sz="0" w:space="0" w:color="auto"/>
        <w:bottom w:val="none" w:sz="0" w:space="0" w:color="auto"/>
        <w:right w:val="none" w:sz="0" w:space="0" w:color="auto"/>
      </w:divBdr>
    </w:div>
    <w:div w:id="213081974">
      <w:bodyDiv w:val="1"/>
      <w:marLeft w:val="0"/>
      <w:marRight w:val="0"/>
      <w:marTop w:val="0"/>
      <w:marBottom w:val="0"/>
      <w:divBdr>
        <w:top w:val="none" w:sz="0" w:space="0" w:color="auto"/>
        <w:left w:val="none" w:sz="0" w:space="0" w:color="auto"/>
        <w:bottom w:val="none" w:sz="0" w:space="0" w:color="auto"/>
        <w:right w:val="none" w:sz="0" w:space="0" w:color="auto"/>
      </w:divBdr>
    </w:div>
    <w:div w:id="218175107">
      <w:bodyDiv w:val="1"/>
      <w:marLeft w:val="0"/>
      <w:marRight w:val="0"/>
      <w:marTop w:val="0"/>
      <w:marBottom w:val="0"/>
      <w:divBdr>
        <w:top w:val="none" w:sz="0" w:space="0" w:color="auto"/>
        <w:left w:val="none" w:sz="0" w:space="0" w:color="auto"/>
        <w:bottom w:val="none" w:sz="0" w:space="0" w:color="auto"/>
        <w:right w:val="none" w:sz="0" w:space="0" w:color="auto"/>
      </w:divBdr>
      <w:divsChild>
        <w:div w:id="1370378207">
          <w:marLeft w:val="0"/>
          <w:marRight w:val="0"/>
          <w:marTop w:val="0"/>
          <w:marBottom w:val="0"/>
          <w:divBdr>
            <w:top w:val="none" w:sz="0" w:space="0" w:color="auto"/>
            <w:left w:val="none" w:sz="0" w:space="0" w:color="auto"/>
            <w:bottom w:val="none" w:sz="0" w:space="0" w:color="auto"/>
            <w:right w:val="none" w:sz="0" w:space="0" w:color="auto"/>
          </w:divBdr>
        </w:div>
        <w:div w:id="1309017557">
          <w:marLeft w:val="0"/>
          <w:marRight w:val="0"/>
          <w:marTop w:val="0"/>
          <w:marBottom w:val="0"/>
          <w:divBdr>
            <w:top w:val="none" w:sz="0" w:space="0" w:color="auto"/>
            <w:left w:val="none" w:sz="0" w:space="0" w:color="auto"/>
            <w:bottom w:val="none" w:sz="0" w:space="0" w:color="auto"/>
            <w:right w:val="none" w:sz="0" w:space="0" w:color="auto"/>
          </w:divBdr>
        </w:div>
        <w:div w:id="1273975158">
          <w:marLeft w:val="0"/>
          <w:marRight w:val="0"/>
          <w:marTop w:val="0"/>
          <w:marBottom w:val="0"/>
          <w:divBdr>
            <w:top w:val="none" w:sz="0" w:space="0" w:color="auto"/>
            <w:left w:val="none" w:sz="0" w:space="0" w:color="auto"/>
            <w:bottom w:val="none" w:sz="0" w:space="0" w:color="auto"/>
            <w:right w:val="none" w:sz="0" w:space="0" w:color="auto"/>
          </w:divBdr>
        </w:div>
        <w:div w:id="989597495">
          <w:marLeft w:val="0"/>
          <w:marRight w:val="0"/>
          <w:marTop w:val="0"/>
          <w:marBottom w:val="0"/>
          <w:divBdr>
            <w:top w:val="none" w:sz="0" w:space="0" w:color="auto"/>
            <w:left w:val="none" w:sz="0" w:space="0" w:color="auto"/>
            <w:bottom w:val="none" w:sz="0" w:space="0" w:color="auto"/>
            <w:right w:val="none" w:sz="0" w:space="0" w:color="auto"/>
          </w:divBdr>
        </w:div>
        <w:div w:id="1178542370">
          <w:marLeft w:val="0"/>
          <w:marRight w:val="0"/>
          <w:marTop w:val="0"/>
          <w:marBottom w:val="0"/>
          <w:divBdr>
            <w:top w:val="none" w:sz="0" w:space="0" w:color="auto"/>
            <w:left w:val="none" w:sz="0" w:space="0" w:color="auto"/>
            <w:bottom w:val="none" w:sz="0" w:space="0" w:color="auto"/>
            <w:right w:val="none" w:sz="0" w:space="0" w:color="auto"/>
          </w:divBdr>
        </w:div>
        <w:div w:id="923685549">
          <w:marLeft w:val="0"/>
          <w:marRight w:val="0"/>
          <w:marTop w:val="0"/>
          <w:marBottom w:val="0"/>
          <w:divBdr>
            <w:top w:val="none" w:sz="0" w:space="0" w:color="auto"/>
            <w:left w:val="none" w:sz="0" w:space="0" w:color="auto"/>
            <w:bottom w:val="none" w:sz="0" w:space="0" w:color="auto"/>
            <w:right w:val="none" w:sz="0" w:space="0" w:color="auto"/>
          </w:divBdr>
        </w:div>
        <w:div w:id="1707875329">
          <w:marLeft w:val="0"/>
          <w:marRight w:val="0"/>
          <w:marTop w:val="0"/>
          <w:marBottom w:val="0"/>
          <w:divBdr>
            <w:top w:val="none" w:sz="0" w:space="0" w:color="auto"/>
            <w:left w:val="none" w:sz="0" w:space="0" w:color="auto"/>
            <w:bottom w:val="none" w:sz="0" w:space="0" w:color="auto"/>
            <w:right w:val="none" w:sz="0" w:space="0" w:color="auto"/>
          </w:divBdr>
        </w:div>
        <w:div w:id="1343581306">
          <w:marLeft w:val="0"/>
          <w:marRight w:val="0"/>
          <w:marTop w:val="0"/>
          <w:marBottom w:val="0"/>
          <w:divBdr>
            <w:top w:val="none" w:sz="0" w:space="0" w:color="auto"/>
            <w:left w:val="none" w:sz="0" w:space="0" w:color="auto"/>
            <w:bottom w:val="none" w:sz="0" w:space="0" w:color="auto"/>
            <w:right w:val="none" w:sz="0" w:space="0" w:color="auto"/>
          </w:divBdr>
        </w:div>
        <w:div w:id="678235316">
          <w:marLeft w:val="0"/>
          <w:marRight w:val="0"/>
          <w:marTop w:val="0"/>
          <w:marBottom w:val="0"/>
          <w:divBdr>
            <w:top w:val="none" w:sz="0" w:space="0" w:color="auto"/>
            <w:left w:val="none" w:sz="0" w:space="0" w:color="auto"/>
            <w:bottom w:val="none" w:sz="0" w:space="0" w:color="auto"/>
            <w:right w:val="none" w:sz="0" w:space="0" w:color="auto"/>
          </w:divBdr>
        </w:div>
        <w:div w:id="1872914993">
          <w:marLeft w:val="0"/>
          <w:marRight w:val="0"/>
          <w:marTop w:val="0"/>
          <w:marBottom w:val="0"/>
          <w:divBdr>
            <w:top w:val="none" w:sz="0" w:space="0" w:color="auto"/>
            <w:left w:val="none" w:sz="0" w:space="0" w:color="auto"/>
            <w:bottom w:val="none" w:sz="0" w:space="0" w:color="auto"/>
            <w:right w:val="none" w:sz="0" w:space="0" w:color="auto"/>
          </w:divBdr>
        </w:div>
        <w:div w:id="2038501401">
          <w:marLeft w:val="0"/>
          <w:marRight w:val="0"/>
          <w:marTop w:val="0"/>
          <w:marBottom w:val="0"/>
          <w:divBdr>
            <w:top w:val="none" w:sz="0" w:space="0" w:color="auto"/>
            <w:left w:val="none" w:sz="0" w:space="0" w:color="auto"/>
            <w:bottom w:val="none" w:sz="0" w:space="0" w:color="auto"/>
            <w:right w:val="none" w:sz="0" w:space="0" w:color="auto"/>
          </w:divBdr>
        </w:div>
        <w:div w:id="230390790">
          <w:marLeft w:val="0"/>
          <w:marRight w:val="0"/>
          <w:marTop w:val="0"/>
          <w:marBottom w:val="0"/>
          <w:divBdr>
            <w:top w:val="none" w:sz="0" w:space="0" w:color="auto"/>
            <w:left w:val="none" w:sz="0" w:space="0" w:color="auto"/>
            <w:bottom w:val="none" w:sz="0" w:space="0" w:color="auto"/>
            <w:right w:val="none" w:sz="0" w:space="0" w:color="auto"/>
          </w:divBdr>
        </w:div>
        <w:div w:id="732504672">
          <w:marLeft w:val="0"/>
          <w:marRight w:val="0"/>
          <w:marTop w:val="0"/>
          <w:marBottom w:val="0"/>
          <w:divBdr>
            <w:top w:val="none" w:sz="0" w:space="0" w:color="auto"/>
            <w:left w:val="none" w:sz="0" w:space="0" w:color="auto"/>
            <w:bottom w:val="none" w:sz="0" w:space="0" w:color="auto"/>
            <w:right w:val="none" w:sz="0" w:space="0" w:color="auto"/>
          </w:divBdr>
        </w:div>
        <w:div w:id="1422335070">
          <w:marLeft w:val="0"/>
          <w:marRight w:val="0"/>
          <w:marTop w:val="0"/>
          <w:marBottom w:val="0"/>
          <w:divBdr>
            <w:top w:val="none" w:sz="0" w:space="0" w:color="auto"/>
            <w:left w:val="none" w:sz="0" w:space="0" w:color="auto"/>
            <w:bottom w:val="none" w:sz="0" w:space="0" w:color="auto"/>
            <w:right w:val="none" w:sz="0" w:space="0" w:color="auto"/>
          </w:divBdr>
        </w:div>
        <w:div w:id="1373382333">
          <w:marLeft w:val="0"/>
          <w:marRight w:val="0"/>
          <w:marTop w:val="0"/>
          <w:marBottom w:val="0"/>
          <w:divBdr>
            <w:top w:val="none" w:sz="0" w:space="0" w:color="auto"/>
            <w:left w:val="none" w:sz="0" w:space="0" w:color="auto"/>
            <w:bottom w:val="none" w:sz="0" w:space="0" w:color="auto"/>
            <w:right w:val="none" w:sz="0" w:space="0" w:color="auto"/>
          </w:divBdr>
        </w:div>
        <w:div w:id="1039234100">
          <w:marLeft w:val="0"/>
          <w:marRight w:val="0"/>
          <w:marTop w:val="0"/>
          <w:marBottom w:val="0"/>
          <w:divBdr>
            <w:top w:val="none" w:sz="0" w:space="0" w:color="auto"/>
            <w:left w:val="none" w:sz="0" w:space="0" w:color="auto"/>
            <w:bottom w:val="none" w:sz="0" w:space="0" w:color="auto"/>
            <w:right w:val="none" w:sz="0" w:space="0" w:color="auto"/>
          </w:divBdr>
        </w:div>
        <w:div w:id="557787773">
          <w:marLeft w:val="0"/>
          <w:marRight w:val="0"/>
          <w:marTop w:val="0"/>
          <w:marBottom w:val="0"/>
          <w:divBdr>
            <w:top w:val="none" w:sz="0" w:space="0" w:color="auto"/>
            <w:left w:val="none" w:sz="0" w:space="0" w:color="auto"/>
            <w:bottom w:val="none" w:sz="0" w:space="0" w:color="auto"/>
            <w:right w:val="none" w:sz="0" w:space="0" w:color="auto"/>
          </w:divBdr>
        </w:div>
        <w:div w:id="372317344">
          <w:marLeft w:val="0"/>
          <w:marRight w:val="0"/>
          <w:marTop w:val="0"/>
          <w:marBottom w:val="0"/>
          <w:divBdr>
            <w:top w:val="none" w:sz="0" w:space="0" w:color="auto"/>
            <w:left w:val="none" w:sz="0" w:space="0" w:color="auto"/>
            <w:bottom w:val="none" w:sz="0" w:space="0" w:color="auto"/>
            <w:right w:val="none" w:sz="0" w:space="0" w:color="auto"/>
          </w:divBdr>
        </w:div>
        <w:div w:id="1139610206">
          <w:marLeft w:val="0"/>
          <w:marRight w:val="0"/>
          <w:marTop w:val="0"/>
          <w:marBottom w:val="0"/>
          <w:divBdr>
            <w:top w:val="none" w:sz="0" w:space="0" w:color="auto"/>
            <w:left w:val="none" w:sz="0" w:space="0" w:color="auto"/>
            <w:bottom w:val="none" w:sz="0" w:space="0" w:color="auto"/>
            <w:right w:val="none" w:sz="0" w:space="0" w:color="auto"/>
          </w:divBdr>
        </w:div>
        <w:div w:id="747077494">
          <w:marLeft w:val="0"/>
          <w:marRight w:val="0"/>
          <w:marTop w:val="0"/>
          <w:marBottom w:val="0"/>
          <w:divBdr>
            <w:top w:val="none" w:sz="0" w:space="0" w:color="auto"/>
            <w:left w:val="none" w:sz="0" w:space="0" w:color="auto"/>
            <w:bottom w:val="none" w:sz="0" w:space="0" w:color="auto"/>
            <w:right w:val="none" w:sz="0" w:space="0" w:color="auto"/>
          </w:divBdr>
        </w:div>
        <w:div w:id="24254023">
          <w:marLeft w:val="0"/>
          <w:marRight w:val="0"/>
          <w:marTop w:val="0"/>
          <w:marBottom w:val="0"/>
          <w:divBdr>
            <w:top w:val="none" w:sz="0" w:space="0" w:color="auto"/>
            <w:left w:val="none" w:sz="0" w:space="0" w:color="auto"/>
            <w:bottom w:val="none" w:sz="0" w:space="0" w:color="auto"/>
            <w:right w:val="none" w:sz="0" w:space="0" w:color="auto"/>
          </w:divBdr>
        </w:div>
        <w:div w:id="1011758529">
          <w:marLeft w:val="0"/>
          <w:marRight w:val="0"/>
          <w:marTop w:val="0"/>
          <w:marBottom w:val="0"/>
          <w:divBdr>
            <w:top w:val="none" w:sz="0" w:space="0" w:color="auto"/>
            <w:left w:val="none" w:sz="0" w:space="0" w:color="auto"/>
            <w:bottom w:val="none" w:sz="0" w:space="0" w:color="auto"/>
            <w:right w:val="none" w:sz="0" w:space="0" w:color="auto"/>
          </w:divBdr>
        </w:div>
        <w:div w:id="1277558836">
          <w:marLeft w:val="0"/>
          <w:marRight w:val="0"/>
          <w:marTop w:val="0"/>
          <w:marBottom w:val="0"/>
          <w:divBdr>
            <w:top w:val="none" w:sz="0" w:space="0" w:color="auto"/>
            <w:left w:val="none" w:sz="0" w:space="0" w:color="auto"/>
            <w:bottom w:val="none" w:sz="0" w:space="0" w:color="auto"/>
            <w:right w:val="none" w:sz="0" w:space="0" w:color="auto"/>
          </w:divBdr>
        </w:div>
        <w:div w:id="1660190260">
          <w:marLeft w:val="0"/>
          <w:marRight w:val="0"/>
          <w:marTop w:val="0"/>
          <w:marBottom w:val="0"/>
          <w:divBdr>
            <w:top w:val="none" w:sz="0" w:space="0" w:color="auto"/>
            <w:left w:val="none" w:sz="0" w:space="0" w:color="auto"/>
            <w:bottom w:val="none" w:sz="0" w:space="0" w:color="auto"/>
            <w:right w:val="none" w:sz="0" w:space="0" w:color="auto"/>
          </w:divBdr>
        </w:div>
        <w:div w:id="789788920">
          <w:marLeft w:val="0"/>
          <w:marRight w:val="0"/>
          <w:marTop w:val="0"/>
          <w:marBottom w:val="0"/>
          <w:divBdr>
            <w:top w:val="none" w:sz="0" w:space="0" w:color="auto"/>
            <w:left w:val="none" w:sz="0" w:space="0" w:color="auto"/>
            <w:bottom w:val="none" w:sz="0" w:space="0" w:color="auto"/>
            <w:right w:val="none" w:sz="0" w:space="0" w:color="auto"/>
          </w:divBdr>
        </w:div>
        <w:div w:id="160389997">
          <w:marLeft w:val="0"/>
          <w:marRight w:val="0"/>
          <w:marTop w:val="0"/>
          <w:marBottom w:val="0"/>
          <w:divBdr>
            <w:top w:val="none" w:sz="0" w:space="0" w:color="auto"/>
            <w:left w:val="none" w:sz="0" w:space="0" w:color="auto"/>
            <w:bottom w:val="none" w:sz="0" w:space="0" w:color="auto"/>
            <w:right w:val="none" w:sz="0" w:space="0" w:color="auto"/>
          </w:divBdr>
        </w:div>
        <w:div w:id="170678922">
          <w:marLeft w:val="0"/>
          <w:marRight w:val="0"/>
          <w:marTop w:val="0"/>
          <w:marBottom w:val="0"/>
          <w:divBdr>
            <w:top w:val="none" w:sz="0" w:space="0" w:color="auto"/>
            <w:left w:val="none" w:sz="0" w:space="0" w:color="auto"/>
            <w:bottom w:val="none" w:sz="0" w:space="0" w:color="auto"/>
            <w:right w:val="none" w:sz="0" w:space="0" w:color="auto"/>
          </w:divBdr>
        </w:div>
        <w:div w:id="182255854">
          <w:marLeft w:val="0"/>
          <w:marRight w:val="0"/>
          <w:marTop w:val="0"/>
          <w:marBottom w:val="0"/>
          <w:divBdr>
            <w:top w:val="none" w:sz="0" w:space="0" w:color="auto"/>
            <w:left w:val="none" w:sz="0" w:space="0" w:color="auto"/>
            <w:bottom w:val="none" w:sz="0" w:space="0" w:color="auto"/>
            <w:right w:val="none" w:sz="0" w:space="0" w:color="auto"/>
          </w:divBdr>
        </w:div>
        <w:div w:id="780950505">
          <w:marLeft w:val="0"/>
          <w:marRight w:val="0"/>
          <w:marTop w:val="0"/>
          <w:marBottom w:val="0"/>
          <w:divBdr>
            <w:top w:val="none" w:sz="0" w:space="0" w:color="auto"/>
            <w:left w:val="none" w:sz="0" w:space="0" w:color="auto"/>
            <w:bottom w:val="none" w:sz="0" w:space="0" w:color="auto"/>
            <w:right w:val="none" w:sz="0" w:space="0" w:color="auto"/>
          </w:divBdr>
        </w:div>
        <w:div w:id="601034599">
          <w:marLeft w:val="0"/>
          <w:marRight w:val="0"/>
          <w:marTop w:val="0"/>
          <w:marBottom w:val="0"/>
          <w:divBdr>
            <w:top w:val="none" w:sz="0" w:space="0" w:color="auto"/>
            <w:left w:val="none" w:sz="0" w:space="0" w:color="auto"/>
            <w:bottom w:val="none" w:sz="0" w:space="0" w:color="auto"/>
            <w:right w:val="none" w:sz="0" w:space="0" w:color="auto"/>
          </w:divBdr>
        </w:div>
        <w:div w:id="2033678217">
          <w:marLeft w:val="0"/>
          <w:marRight w:val="0"/>
          <w:marTop w:val="0"/>
          <w:marBottom w:val="0"/>
          <w:divBdr>
            <w:top w:val="none" w:sz="0" w:space="0" w:color="auto"/>
            <w:left w:val="none" w:sz="0" w:space="0" w:color="auto"/>
            <w:bottom w:val="none" w:sz="0" w:space="0" w:color="auto"/>
            <w:right w:val="none" w:sz="0" w:space="0" w:color="auto"/>
          </w:divBdr>
        </w:div>
        <w:div w:id="1802108955">
          <w:marLeft w:val="0"/>
          <w:marRight w:val="0"/>
          <w:marTop w:val="0"/>
          <w:marBottom w:val="0"/>
          <w:divBdr>
            <w:top w:val="none" w:sz="0" w:space="0" w:color="auto"/>
            <w:left w:val="none" w:sz="0" w:space="0" w:color="auto"/>
            <w:bottom w:val="none" w:sz="0" w:space="0" w:color="auto"/>
            <w:right w:val="none" w:sz="0" w:space="0" w:color="auto"/>
          </w:divBdr>
        </w:div>
        <w:div w:id="40715598">
          <w:marLeft w:val="0"/>
          <w:marRight w:val="0"/>
          <w:marTop w:val="0"/>
          <w:marBottom w:val="0"/>
          <w:divBdr>
            <w:top w:val="none" w:sz="0" w:space="0" w:color="auto"/>
            <w:left w:val="none" w:sz="0" w:space="0" w:color="auto"/>
            <w:bottom w:val="none" w:sz="0" w:space="0" w:color="auto"/>
            <w:right w:val="none" w:sz="0" w:space="0" w:color="auto"/>
          </w:divBdr>
        </w:div>
        <w:div w:id="1724907538">
          <w:marLeft w:val="0"/>
          <w:marRight w:val="0"/>
          <w:marTop w:val="0"/>
          <w:marBottom w:val="0"/>
          <w:divBdr>
            <w:top w:val="none" w:sz="0" w:space="0" w:color="auto"/>
            <w:left w:val="none" w:sz="0" w:space="0" w:color="auto"/>
            <w:bottom w:val="none" w:sz="0" w:space="0" w:color="auto"/>
            <w:right w:val="none" w:sz="0" w:space="0" w:color="auto"/>
          </w:divBdr>
        </w:div>
        <w:div w:id="1158111456">
          <w:marLeft w:val="0"/>
          <w:marRight w:val="0"/>
          <w:marTop w:val="0"/>
          <w:marBottom w:val="0"/>
          <w:divBdr>
            <w:top w:val="none" w:sz="0" w:space="0" w:color="auto"/>
            <w:left w:val="none" w:sz="0" w:space="0" w:color="auto"/>
            <w:bottom w:val="none" w:sz="0" w:space="0" w:color="auto"/>
            <w:right w:val="none" w:sz="0" w:space="0" w:color="auto"/>
          </w:divBdr>
        </w:div>
        <w:div w:id="567110896">
          <w:marLeft w:val="0"/>
          <w:marRight w:val="0"/>
          <w:marTop w:val="0"/>
          <w:marBottom w:val="0"/>
          <w:divBdr>
            <w:top w:val="none" w:sz="0" w:space="0" w:color="auto"/>
            <w:left w:val="none" w:sz="0" w:space="0" w:color="auto"/>
            <w:bottom w:val="none" w:sz="0" w:space="0" w:color="auto"/>
            <w:right w:val="none" w:sz="0" w:space="0" w:color="auto"/>
          </w:divBdr>
        </w:div>
        <w:div w:id="1353188050">
          <w:marLeft w:val="0"/>
          <w:marRight w:val="0"/>
          <w:marTop w:val="0"/>
          <w:marBottom w:val="0"/>
          <w:divBdr>
            <w:top w:val="none" w:sz="0" w:space="0" w:color="auto"/>
            <w:left w:val="none" w:sz="0" w:space="0" w:color="auto"/>
            <w:bottom w:val="none" w:sz="0" w:space="0" w:color="auto"/>
            <w:right w:val="none" w:sz="0" w:space="0" w:color="auto"/>
          </w:divBdr>
        </w:div>
        <w:div w:id="927226265">
          <w:marLeft w:val="0"/>
          <w:marRight w:val="0"/>
          <w:marTop w:val="0"/>
          <w:marBottom w:val="0"/>
          <w:divBdr>
            <w:top w:val="none" w:sz="0" w:space="0" w:color="auto"/>
            <w:left w:val="none" w:sz="0" w:space="0" w:color="auto"/>
            <w:bottom w:val="none" w:sz="0" w:space="0" w:color="auto"/>
            <w:right w:val="none" w:sz="0" w:space="0" w:color="auto"/>
          </w:divBdr>
        </w:div>
        <w:div w:id="1564175405">
          <w:marLeft w:val="0"/>
          <w:marRight w:val="0"/>
          <w:marTop w:val="0"/>
          <w:marBottom w:val="0"/>
          <w:divBdr>
            <w:top w:val="none" w:sz="0" w:space="0" w:color="auto"/>
            <w:left w:val="none" w:sz="0" w:space="0" w:color="auto"/>
            <w:bottom w:val="none" w:sz="0" w:space="0" w:color="auto"/>
            <w:right w:val="none" w:sz="0" w:space="0" w:color="auto"/>
          </w:divBdr>
        </w:div>
        <w:div w:id="487551327">
          <w:marLeft w:val="0"/>
          <w:marRight w:val="0"/>
          <w:marTop w:val="0"/>
          <w:marBottom w:val="0"/>
          <w:divBdr>
            <w:top w:val="none" w:sz="0" w:space="0" w:color="auto"/>
            <w:left w:val="none" w:sz="0" w:space="0" w:color="auto"/>
            <w:bottom w:val="none" w:sz="0" w:space="0" w:color="auto"/>
            <w:right w:val="none" w:sz="0" w:space="0" w:color="auto"/>
          </w:divBdr>
        </w:div>
        <w:div w:id="1727148019">
          <w:marLeft w:val="0"/>
          <w:marRight w:val="0"/>
          <w:marTop w:val="0"/>
          <w:marBottom w:val="0"/>
          <w:divBdr>
            <w:top w:val="none" w:sz="0" w:space="0" w:color="auto"/>
            <w:left w:val="none" w:sz="0" w:space="0" w:color="auto"/>
            <w:bottom w:val="none" w:sz="0" w:space="0" w:color="auto"/>
            <w:right w:val="none" w:sz="0" w:space="0" w:color="auto"/>
          </w:divBdr>
        </w:div>
        <w:div w:id="161705990">
          <w:marLeft w:val="0"/>
          <w:marRight w:val="0"/>
          <w:marTop w:val="0"/>
          <w:marBottom w:val="0"/>
          <w:divBdr>
            <w:top w:val="none" w:sz="0" w:space="0" w:color="auto"/>
            <w:left w:val="none" w:sz="0" w:space="0" w:color="auto"/>
            <w:bottom w:val="none" w:sz="0" w:space="0" w:color="auto"/>
            <w:right w:val="none" w:sz="0" w:space="0" w:color="auto"/>
          </w:divBdr>
        </w:div>
        <w:div w:id="917597644">
          <w:marLeft w:val="0"/>
          <w:marRight w:val="0"/>
          <w:marTop w:val="0"/>
          <w:marBottom w:val="0"/>
          <w:divBdr>
            <w:top w:val="none" w:sz="0" w:space="0" w:color="auto"/>
            <w:left w:val="none" w:sz="0" w:space="0" w:color="auto"/>
            <w:bottom w:val="none" w:sz="0" w:space="0" w:color="auto"/>
            <w:right w:val="none" w:sz="0" w:space="0" w:color="auto"/>
          </w:divBdr>
        </w:div>
        <w:div w:id="1149249503">
          <w:marLeft w:val="0"/>
          <w:marRight w:val="0"/>
          <w:marTop w:val="0"/>
          <w:marBottom w:val="0"/>
          <w:divBdr>
            <w:top w:val="none" w:sz="0" w:space="0" w:color="auto"/>
            <w:left w:val="none" w:sz="0" w:space="0" w:color="auto"/>
            <w:bottom w:val="none" w:sz="0" w:space="0" w:color="auto"/>
            <w:right w:val="none" w:sz="0" w:space="0" w:color="auto"/>
          </w:divBdr>
        </w:div>
        <w:div w:id="425729111">
          <w:marLeft w:val="0"/>
          <w:marRight w:val="0"/>
          <w:marTop w:val="0"/>
          <w:marBottom w:val="0"/>
          <w:divBdr>
            <w:top w:val="none" w:sz="0" w:space="0" w:color="auto"/>
            <w:left w:val="none" w:sz="0" w:space="0" w:color="auto"/>
            <w:bottom w:val="none" w:sz="0" w:space="0" w:color="auto"/>
            <w:right w:val="none" w:sz="0" w:space="0" w:color="auto"/>
          </w:divBdr>
        </w:div>
        <w:div w:id="870459096">
          <w:marLeft w:val="0"/>
          <w:marRight w:val="0"/>
          <w:marTop w:val="0"/>
          <w:marBottom w:val="0"/>
          <w:divBdr>
            <w:top w:val="none" w:sz="0" w:space="0" w:color="auto"/>
            <w:left w:val="none" w:sz="0" w:space="0" w:color="auto"/>
            <w:bottom w:val="none" w:sz="0" w:space="0" w:color="auto"/>
            <w:right w:val="none" w:sz="0" w:space="0" w:color="auto"/>
          </w:divBdr>
        </w:div>
        <w:div w:id="1153913188">
          <w:marLeft w:val="0"/>
          <w:marRight w:val="0"/>
          <w:marTop w:val="0"/>
          <w:marBottom w:val="0"/>
          <w:divBdr>
            <w:top w:val="none" w:sz="0" w:space="0" w:color="auto"/>
            <w:left w:val="none" w:sz="0" w:space="0" w:color="auto"/>
            <w:bottom w:val="none" w:sz="0" w:space="0" w:color="auto"/>
            <w:right w:val="none" w:sz="0" w:space="0" w:color="auto"/>
          </w:divBdr>
        </w:div>
      </w:divsChild>
    </w:div>
    <w:div w:id="338196609">
      <w:bodyDiv w:val="1"/>
      <w:marLeft w:val="0"/>
      <w:marRight w:val="0"/>
      <w:marTop w:val="0"/>
      <w:marBottom w:val="0"/>
      <w:divBdr>
        <w:top w:val="none" w:sz="0" w:space="0" w:color="auto"/>
        <w:left w:val="none" w:sz="0" w:space="0" w:color="auto"/>
        <w:bottom w:val="none" w:sz="0" w:space="0" w:color="auto"/>
        <w:right w:val="none" w:sz="0" w:space="0" w:color="auto"/>
      </w:divBdr>
    </w:div>
    <w:div w:id="426123818">
      <w:bodyDiv w:val="1"/>
      <w:marLeft w:val="0"/>
      <w:marRight w:val="0"/>
      <w:marTop w:val="0"/>
      <w:marBottom w:val="0"/>
      <w:divBdr>
        <w:top w:val="none" w:sz="0" w:space="0" w:color="auto"/>
        <w:left w:val="none" w:sz="0" w:space="0" w:color="auto"/>
        <w:bottom w:val="none" w:sz="0" w:space="0" w:color="auto"/>
        <w:right w:val="none" w:sz="0" w:space="0" w:color="auto"/>
      </w:divBdr>
    </w:div>
    <w:div w:id="430470674">
      <w:bodyDiv w:val="1"/>
      <w:marLeft w:val="0"/>
      <w:marRight w:val="0"/>
      <w:marTop w:val="0"/>
      <w:marBottom w:val="0"/>
      <w:divBdr>
        <w:top w:val="none" w:sz="0" w:space="0" w:color="auto"/>
        <w:left w:val="none" w:sz="0" w:space="0" w:color="auto"/>
        <w:bottom w:val="none" w:sz="0" w:space="0" w:color="auto"/>
        <w:right w:val="none" w:sz="0" w:space="0" w:color="auto"/>
      </w:divBdr>
    </w:div>
    <w:div w:id="642203073">
      <w:bodyDiv w:val="1"/>
      <w:marLeft w:val="0"/>
      <w:marRight w:val="0"/>
      <w:marTop w:val="0"/>
      <w:marBottom w:val="0"/>
      <w:divBdr>
        <w:top w:val="none" w:sz="0" w:space="0" w:color="auto"/>
        <w:left w:val="none" w:sz="0" w:space="0" w:color="auto"/>
        <w:bottom w:val="none" w:sz="0" w:space="0" w:color="auto"/>
        <w:right w:val="none" w:sz="0" w:space="0" w:color="auto"/>
      </w:divBdr>
      <w:divsChild>
        <w:div w:id="2052994933">
          <w:marLeft w:val="0"/>
          <w:marRight w:val="0"/>
          <w:marTop w:val="0"/>
          <w:marBottom w:val="0"/>
          <w:divBdr>
            <w:top w:val="none" w:sz="0" w:space="0" w:color="auto"/>
            <w:left w:val="none" w:sz="0" w:space="0" w:color="auto"/>
            <w:bottom w:val="none" w:sz="0" w:space="0" w:color="auto"/>
            <w:right w:val="none" w:sz="0" w:space="0" w:color="auto"/>
          </w:divBdr>
          <w:divsChild>
            <w:div w:id="191207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567258">
      <w:bodyDiv w:val="1"/>
      <w:marLeft w:val="0"/>
      <w:marRight w:val="0"/>
      <w:marTop w:val="0"/>
      <w:marBottom w:val="0"/>
      <w:divBdr>
        <w:top w:val="none" w:sz="0" w:space="0" w:color="auto"/>
        <w:left w:val="none" w:sz="0" w:space="0" w:color="auto"/>
        <w:bottom w:val="none" w:sz="0" w:space="0" w:color="auto"/>
        <w:right w:val="none" w:sz="0" w:space="0" w:color="auto"/>
      </w:divBdr>
      <w:divsChild>
        <w:div w:id="368729496">
          <w:marLeft w:val="0"/>
          <w:marRight w:val="0"/>
          <w:marTop w:val="0"/>
          <w:marBottom w:val="0"/>
          <w:divBdr>
            <w:top w:val="none" w:sz="0" w:space="0" w:color="auto"/>
            <w:left w:val="none" w:sz="0" w:space="0" w:color="auto"/>
            <w:bottom w:val="none" w:sz="0" w:space="0" w:color="auto"/>
            <w:right w:val="none" w:sz="0" w:space="0" w:color="auto"/>
          </w:divBdr>
          <w:divsChild>
            <w:div w:id="132948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803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skubuntu.com/questions/49390/how-do-i-install-the-latest-version-of-node-js" TargetMode="External"/><Relationship Id="rId18" Type="http://schemas.openxmlformats.org/officeDocument/2006/relationships/hyperlink" Target="mailto:azureuser@management_node_hostname.cloudapp.net:"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brew.sh/" TargetMode="External"/><Relationship Id="rId17" Type="http://schemas.openxmlformats.org/officeDocument/2006/relationships/hyperlink" Target="http://www.windowsazure.com/en-us/documentation/services/virtual-network/" TargetMode="External"/><Relationship Id="rId2" Type="http://schemas.openxmlformats.org/officeDocument/2006/relationships/customXml" Target="../customXml/item2.xml"/><Relationship Id="rId16" Type="http://schemas.openxmlformats.org/officeDocument/2006/relationships/hyperlink" Target="https://github.com/devopscloudorg/azure-hdp/tree/master/bash" TargetMode="External"/><Relationship Id="rId20" Type="http://schemas.openxmlformats.org/officeDocument/2006/relationships/hyperlink" Target="mailto:azureuser@master_node_hostnane.cloudapp.net:st.p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hyperlink" Target="http://www.windowsazure.com/en-us/documentation/articles/xplat-cli/"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hyperlink" Target="http://www.windowsazure.com/en-us/documentation/articles/xplat-cli/" TargetMode="External"/><Relationship Id="rId14" Type="http://schemas.openxmlformats.org/officeDocument/2006/relationships/hyperlink" Target="https://github.com/joyent/node/wiki/Installing-Node.js-via-package-manager"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259F80B481294EA2616764F5468028" ma:contentTypeVersion="1" ma:contentTypeDescription="Create a new document." ma:contentTypeScope="" ma:versionID="decf0f8595cda958c74beb7fb1dd0ee0">
  <xsd:schema xmlns:xsd="http://www.w3.org/2001/XMLSchema" xmlns:xs="http://www.w3.org/2001/XMLSchema" xmlns:p="http://schemas.microsoft.com/office/2006/metadata/properties" xmlns:ns3="ca2d2b93-6fe1-4327-ad17-9a40d88b17df" targetNamespace="http://schemas.microsoft.com/office/2006/metadata/properties" ma:root="true" ma:fieldsID="8afa8b7d2db4efb06c3927d44cfe3723" ns3:_="">
    <xsd:import namespace="ca2d2b93-6fe1-4327-ad17-9a40d88b17d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d2b93-6fe1-4327-ad17-9a40d88b17d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4AF76-E097-4815-BEF7-4072EE27C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d2b93-6fe1-4327-ad17-9a40d88b17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124594-5DB4-4139-84F8-CA59EC0520A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C8AAC6C-7DDE-4F8D-9983-84CACF03C425}">
  <ds:schemaRefs>
    <ds:schemaRef ds:uri="http://schemas.microsoft.com/sharepoint/v3/contenttype/forms"/>
  </ds:schemaRefs>
</ds:datastoreItem>
</file>

<file path=customXml/itemProps4.xml><?xml version="1.0" encoding="utf-8"?>
<ds:datastoreItem xmlns:ds="http://schemas.openxmlformats.org/officeDocument/2006/customXml" ds:itemID="{235BC220-4D42-4039-B84E-F202771A9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1</TotalTime>
  <Pages>1</Pages>
  <Words>2556</Words>
  <Characters>14574</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a Rubbelke</dc:creator>
  <cp:keywords/>
  <dc:description/>
  <cp:lastModifiedBy>Rajinder Singh (TSP NCD)</cp:lastModifiedBy>
  <cp:revision>29</cp:revision>
  <dcterms:created xsi:type="dcterms:W3CDTF">2014-02-07T23:42:00Z</dcterms:created>
  <dcterms:modified xsi:type="dcterms:W3CDTF">2014-02-15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259F80B481294EA2616764F5468028</vt:lpwstr>
  </property>
  <property fmtid="{D5CDD505-2E9C-101B-9397-08002B2CF9AE}" pid="3" name="TaxKeyword">
    <vt:lpwstr/>
  </property>
  <property fmtid="{D5CDD505-2E9C-101B-9397-08002B2CF9AE}" pid="4" name="TaxCatchAll">
    <vt:lpwstr/>
  </property>
  <property fmtid="{D5CDD505-2E9C-101B-9397-08002B2CF9AE}" pid="5" name="TaxKeywordTaxHTField">
    <vt:lpwstr/>
  </property>
  <property fmtid="{D5CDD505-2E9C-101B-9397-08002B2CF9AE}" pid="6" name="IsMyDocuments">
    <vt:bool>true</vt:bool>
  </property>
</Properties>
</file>